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6"/>
  </p:notesMasterIdLst>
  <p:sldIdLst>
    <p:sldId id="256" r:id="rId4"/>
    <p:sldId id="257" r:id="rId5"/>
    <p:sldId id="258" r:id="rId7"/>
    <p:sldId id="270" r:id="rId8"/>
    <p:sldId id="269" r:id="rId9"/>
    <p:sldId id="268" r:id="rId10"/>
    <p:sldId id="260" r:id="rId11"/>
    <p:sldId id="262" r:id="rId1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484E2"/>
    <a:srgbClr val="705661"/>
    <a:srgbClr val="D460FF"/>
    <a:srgbClr val="01A8FF"/>
    <a:srgbClr val="34334B"/>
    <a:srgbClr val="6D5562"/>
    <a:srgbClr val="1A070E"/>
    <a:srgbClr val="725760"/>
    <a:srgbClr val="26101D"/>
    <a:srgbClr val="47A1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87169" autoAdjust="0"/>
  </p:normalViewPr>
  <p:slideViewPr>
    <p:cSldViewPr snapToGrid="0">
      <p:cViewPr varScale="1">
        <p:scale>
          <a:sx n="80" d="100"/>
          <a:sy n="80" d="100"/>
        </p:scale>
        <p:origin x="652" y="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" Type="http://schemas.openxmlformats.org/officeDocument/2006/relationships/theme" Target="theme/theme1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F7147C-2BF6-4789-8DC4-E09004AA910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74E91C-A872-429A-983A-6A80513E912E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C74E91C-A872-429A-983A-6A80513E912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矩形 28"/>
          <p:cNvSpPr/>
          <p:nvPr userDrawn="1"/>
        </p:nvSpPr>
        <p:spPr>
          <a:xfrm flipV="1">
            <a:off x="1083077" y="1981118"/>
            <a:ext cx="10149221" cy="95945"/>
          </a:xfrm>
          <a:prstGeom prst="rect">
            <a:avLst/>
          </a:prstGeom>
          <a:gradFill>
            <a:gsLst>
              <a:gs pos="43000">
                <a:srgbClr val="B983E1"/>
              </a:gs>
              <a:gs pos="100000">
                <a:srgbClr val="17050A"/>
              </a:gs>
              <a:gs pos="0">
                <a:srgbClr val="00A8F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0" name="组合 29"/>
          <p:cNvGrpSpPr/>
          <p:nvPr userDrawn="1"/>
        </p:nvGrpSpPr>
        <p:grpSpPr>
          <a:xfrm>
            <a:off x="1083077" y="1392923"/>
            <a:ext cx="2316071" cy="1446550"/>
            <a:chOff x="3221860" y="1907278"/>
            <a:chExt cx="2316071" cy="1446550"/>
          </a:xfrm>
        </p:grpSpPr>
        <p:sp>
          <p:nvSpPr>
            <p:cNvPr id="31" name="文本框 30"/>
            <p:cNvSpPr txBox="1"/>
            <p:nvPr/>
          </p:nvSpPr>
          <p:spPr>
            <a:xfrm>
              <a:off x="3221860" y="1907278"/>
              <a:ext cx="1457864" cy="1446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华文仿宋" panose="02010600040101010101" pitchFamily="2" charset="-122"/>
                  <a:ea typeface="创艺简标宋" pitchFamily="2" charset="-122"/>
                </a:rPr>
                <a:t>中</a:t>
              </a:r>
              <a:endParaRPr lang="zh-CN" altLang="en-US" sz="8800" b="1" dirty="0">
                <a:gradFill flip="none" rotWithShape="1">
                  <a:gsLst>
                    <a:gs pos="100000">
                      <a:schemeClr val="tx1">
                        <a:lumMod val="95000"/>
                        <a:lumOff val="5000"/>
                        <a:alpha val="0"/>
                      </a:schemeClr>
                    </a:gs>
                    <a:gs pos="39000">
                      <a:schemeClr val="bg1"/>
                    </a:gs>
                    <a:gs pos="0">
                      <a:schemeClr val="bg1"/>
                    </a:gs>
                  </a:gsLst>
                  <a:lin ang="0" scaled="1"/>
                  <a:tileRect/>
                </a:gradFill>
                <a:latin typeface="华文仿宋" panose="02010600040101010101" pitchFamily="2" charset="-122"/>
                <a:ea typeface="创艺简标宋" pitchFamily="2" charset="-122"/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4080067" y="1907278"/>
              <a:ext cx="1457864" cy="1446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华文仿宋" panose="02010600040101010101" pitchFamily="2" charset="-122"/>
                  <a:ea typeface="创艺简标宋" pitchFamily="2" charset="-122"/>
                </a:rPr>
                <a:t>国</a:t>
              </a:r>
              <a:endParaRPr lang="zh-CN" altLang="en-US" sz="8800" b="1" dirty="0">
                <a:gradFill flip="none" rotWithShape="1">
                  <a:gsLst>
                    <a:gs pos="100000">
                      <a:schemeClr val="tx1">
                        <a:lumMod val="95000"/>
                        <a:lumOff val="5000"/>
                        <a:alpha val="0"/>
                      </a:schemeClr>
                    </a:gs>
                    <a:gs pos="39000">
                      <a:schemeClr val="bg1"/>
                    </a:gs>
                    <a:gs pos="0">
                      <a:schemeClr val="bg1"/>
                    </a:gs>
                  </a:gsLst>
                  <a:lin ang="0" scaled="1"/>
                  <a:tileRect/>
                </a:gradFill>
                <a:latin typeface="华文仿宋" panose="02010600040101010101" pitchFamily="2" charset="-122"/>
                <a:ea typeface="创艺简标宋" pitchFamily="2" charset="-122"/>
              </a:endParaRPr>
            </a:p>
          </p:txBody>
        </p:sp>
      </p:grpSp>
      <p:grpSp>
        <p:nvGrpSpPr>
          <p:cNvPr id="33" name="组合 32"/>
          <p:cNvGrpSpPr/>
          <p:nvPr userDrawn="1"/>
        </p:nvGrpSpPr>
        <p:grpSpPr>
          <a:xfrm>
            <a:off x="3005863" y="1289780"/>
            <a:ext cx="8397721" cy="1549693"/>
            <a:chOff x="1508112" y="2935045"/>
            <a:chExt cx="8397721" cy="1549693"/>
          </a:xfrm>
        </p:grpSpPr>
        <p:sp>
          <p:nvSpPr>
            <p:cNvPr id="34" name="文本框 33"/>
            <p:cNvSpPr txBox="1"/>
            <p:nvPr/>
          </p:nvSpPr>
          <p:spPr>
            <a:xfrm>
              <a:off x="3348263" y="2935045"/>
              <a:ext cx="929599" cy="1446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方正粗黑宋简体" panose="02000000000000000000" pitchFamily="2" charset="-122"/>
                  <a:ea typeface="方正粗黑宋简体" panose="02000000000000000000" pitchFamily="2" charset="-122"/>
                </a:rPr>
                <a:t>+</a:t>
              </a:r>
              <a:endParaRPr lang="zh-CN" altLang="en-US" sz="8800" b="1" dirty="0">
                <a:gradFill flip="none" rotWithShape="1">
                  <a:gsLst>
                    <a:gs pos="100000">
                      <a:schemeClr val="tx1">
                        <a:lumMod val="95000"/>
                        <a:lumOff val="5000"/>
                        <a:alpha val="0"/>
                      </a:schemeClr>
                    </a:gs>
                    <a:gs pos="39000">
                      <a:schemeClr val="bg1"/>
                    </a:gs>
                    <a:gs pos="0">
                      <a:schemeClr val="bg1"/>
                    </a:gs>
                  </a:gsLst>
                  <a:lin ang="0" scaled="1"/>
                  <a:tileRect/>
                </a:gradFill>
                <a:latin typeface="方正粗黑宋简体" panose="02000000000000000000" pitchFamily="2" charset="-122"/>
                <a:ea typeface="方正粗黑宋简体" panose="02000000000000000000" pitchFamily="2" charset="-122"/>
              </a:endParaRPr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5093031" y="2953697"/>
              <a:ext cx="1457864" cy="1446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华文仿宋" panose="02010600040101010101" pitchFamily="2" charset="-122"/>
                  <a:ea typeface="创艺简标宋" pitchFamily="2" charset="-122"/>
                </a:rPr>
                <a:t>开</a:t>
              </a:r>
              <a:endParaRPr lang="zh-CN" altLang="en-US" sz="8800" b="1" dirty="0">
                <a:gradFill flip="none" rotWithShape="1">
                  <a:gsLst>
                    <a:gs pos="100000">
                      <a:schemeClr val="tx1">
                        <a:lumMod val="95000"/>
                        <a:lumOff val="5000"/>
                        <a:alpha val="0"/>
                      </a:schemeClr>
                    </a:gs>
                    <a:gs pos="39000">
                      <a:schemeClr val="bg1"/>
                    </a:gs>
                    <a:gs pos="0">
                      <a:schemeClr val="bg1"/>
                    </a:gs>
                  </a:gsLst>
                  <a:lin ang="0" scaled="1"/>
                  <a:tileRect/>
                </a:gradFill>
                <a:latin typeface="华文仿宋" panose="02010600040101010101" pitchFamily="2" charset="-122"/>
                <a:ea typeface="创艺简标宋" pitchFamily="2" charset="-122"/>
              </a:endParaRPr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5957860" y="2953697"/>
              <a:ext cx="1457864" cy="1446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华文仿宋" panose="02010600040101010101" pitchFamily="2" charset="-122"/>
                  <a:ea typeface="创艺简标宋" pitchFamily="2" charset="-122"/>
                </a:rPr>
                <a:t>发</a:t>
              </a:r>
              <a:endParaRPr lang="zh-CN" altLang="en-US" sz="8800" b="1" dirty="0">
                <a:gradFill flip="none" rotWithShape="1">
                  <a:gsLst>
                    <a:gs pos="100000">
                      <a:schemeClr val="tx1">
                        <a:lumMod val="95000"/>
                        <a:lumOff val="5000"/>
                        <a:alpha val="0"/>
                      </a:schemeClr>
                    </a:gs>
                    <a:gs pos="39000">
                      <a:schemeClr val="bg1"/>
                    </a:gs>
                    <a:gs pos="0">
                      <a:schemeClr val="bg1"/>
                    </a:gs>
                  </a:gsLst>
                  <a:lin ang="0" scaled="1"/>
                  <a:tileRect/>
                </a:gradFill>
                <a:latin typeface="华文仿宋" panose="02010600040101010101" pitchFamily="2" charset="-122"/>
                <a:ea typeface="创艺简标宋" pitchFamily="2" charset="-122"/>
              </a:endParaRP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6776691" y="2953697"/>
              <a:ext cx="1457864" cy="1446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华文仿宋" panose="02010600040101010101" pitchFamily="2" charset="-122"/>
                  <a:ea typeface="创艺简标宋" pitchFamily="2" charset="-122"/>
                </a:rPr>
                <a:t>者</a:t>
              </a:r>
              <a:endParaRPr lang="zh-CN" altLang="en-US" sz="8800" b="1" dirty="0">
                <a:gradFill flip="none" rotWithShape="1">
                  <a:gsLst>
                    <a:gs pos="100000">
                      <a:schemeClr val="tx1">
                        <a:lumMod val="95000"/>
                        <a:lumOff val="5000"/>
                        <a:alpha val="0"/>
                      </a:schemeClr>
                    </a:gs>
                    <a:gs pos="39000">
                      <a:schemeClr val="bg1"/>
                    </a:gs>
                    <a:gs pos="0">
                      <a:schemeClr val="bg1"/>
                    </a:gs>
                  </a:gsLst>
                  <a:lin ang="0" scaled="1"/>
                  <a:tileRect/>
                </a:gradFill>
                <a:latin typeface="华文仿宋" panose="02010600040101010101" pitchFamily="2" charset="-122"/>
                <a:ea typeface="创艺简标宋" pitchFamily="2" charset="-122"/>
              </a:endParaRPr>
            </a:p>
          </p:txBody>
        </p:sp>
        <p:sp>
          <p:nvSpPr>
            <p:cNvPr id="38" name="文本框 37"/>
            <p:cNvSpPr txBox="1"/>
            <p:nvPr/>
          </p:nvSpPr>
          <p:spPr>
            <a:xfrm>
              <a:off x="7570912" y="2953697"/>
              <a:ext cx="1457864" cy="1446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华文仿宋" panose="02010600040101010101" pitchFamily="2" charset="-122"/>
                  <a:ea typeface="创艺简标宋" pitchFamily="2" charset="-122"/>
                </a:rPr>
                <a:t>大</a:t>
              </a:r>
              <a:endParaRPr lang="zh-CN" altLang="en-US" sz="8800" b="1" dirty="0">
                <a:gradFill flip="none" rotWithShape="1">
                  <a:gsLst>
                    <a:gs pos="100000">
                      <a:schemeClr val="tx1">
                        <a:lumMod val="95000"/>
                        <a:lumOff val="5000"/>
                        <a:alpha val="0"/>
                      </a:schemeClr>
                    </a:gs>
                    <a:gs pos="39000">
                      <a:schemeClr val="bg1"/>
                    </a:gs>
                    <a:gs pos="0">
                      <a:schemeClr val="bg1"/>
                    </a:gs>
                  </a:gsLst>
                  <a:lin ang="0" scaled="1"/>
                  <a:tileRect/>
                </a:gradFill>
                <a:latin typeface="华文仿宋" panose="02010600040101010101" pitchFamily="2" charset="-122"/>
                <a:ea typeface="创艺简标宋" pitchFamily="2" charset="-122"/>
              </a:endParaRPr>
            </a:p>
          </p:txBody>
        </p:sp>
        <p:sp>
          <p:nvSpPr>
            <p:cNvPr id="39" name="文本框 38"/>
            <p:cNvSpPr txBox="1"/>
            <p:nvPr/>
          </p:nvSpPr>
          <p:spPr>
            <a:xfrm>
              <a:off x="8447969" y="2953697"/>
              <a:ext cx="1457864" cy="1446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华文仿宋" panose="02010600040101010101" pitchFamily="2" charset="-122"/>
                  <a:ea typeface="创艺简标宋" pitchFamily="2" charset="-122"/>
                </a:rPr>
                <a:t>赛</a:t>
              </a:r>
              <a:endParaRPr lang="zh-CN" altLang="en-US" sz="8800" b="1" dirty="0">
                <a:gradFill flip="none" rotWithShape="1">
                  <a:gsLst>
                    <a:gs pos="100000">
                      <a:schemeClr val="tx1">
                        <a:lumMod val="95000"/>
                        <a:lumOff val="5000"/>
                        <a:alpha val="0"/>
                      </a:schemeClr>
                    </a:gs>
                    <a:gs pos="39000">
                      <a:schemeClr val="bg1"/>
                    </a:gs>
                    <a:gs pos="0">
                      <a:schemeClr val="bg1"/>
                    </a:gs>
                  </a:gsLst>
                  <a:lin ang="0" scaled="1"/>
                  <a:tileRect/>
                </a:gradFill>
                <a:latin typeface="华文仿宋" panose="02010600040101010101" pitchFamily="2" charset="-122"/>
                <a:ea typeface="创艺简标宋" pitchFamily="2" charset="-122"/>
              </a:endParaRPr>
            </a:p>
          </p:txBody>
        </p:sp>
        <p:grpSp>
          <p:nvGrpSpPr>
            <p:cNvPr id="40" name="组合 39"/>
            <p:cNvGrpSpPr/>
            <p:nvPr/>
          </p:nvGrpSpPr>
          <p:grpSpPr>
            <a:xfrm>
              <a:off x="1508112" y="3038188"/>
              <a:ext cx="1994660" cy="1446550"/>
              <a:chOff x="1490018" y="4162664"/>
              <a:chExt cx="1994660" cy="1446550"/>
            </a:xfrm>
          </p:grpSpPr>
          <p:sp>
            <p:nvSpPr>
              <p:cNvPr id="44" name="文本框 43"/>
              <p:cNvSpPr txBox="1"/>
              <p:nvPr/>
            </p:nvSpPr>
            <p:spPr>
              <a:xfrm>
                <a:off x="1490018" y="4162664"/>
                <a:ext cx="956464" cy="14465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8800" b="1" dirty="0">
                    <a:gradFill flip="none" rotWithShape="1">
                      <a:gsLst>
                        <a:gs pos="100000">
                          <a:schemeClr val="tx1">
                            <a:lumMod val="95000"/>
                            <a:lumOff val="5000"/>
                            <a:alpha val="0"/>
                          </a:schemeClr>
                        </a:gs>
                        <a:gs pos="39000">
                          <a:schemeClr val="bg1"/>
                        </a:gs>
                        <a:gs pos="0">
                          <a:schemeClr val="bg1"/>
                        </a:gs>
                      </a:gsLst>
                      <a:lin ang="0" scaled="1"/>
                      <a:tileRect/>
                    </a:gradFill>
                    <a:latin typeface="Arial Unicode MS" panose="020B0604020202020204" pitchFamily="34" charset="-122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R</a:t>
                </a:r>
                <a:endPara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45" name="文本框 44"/>
              <p:cNvSpPr txBox="1"/>
              <p:nvPr/>
            </p:nvSpPr>
            <p:spPr>
              <a:xfrm>
                <a:off x="2055316" y="4162664"/>
                <a:ext cx="956464" cy="14465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8800" b="1" dirty="0">
                    <a:gradFill flip="none" rotWithShape="1">
                      <a:gsLst>
                        <a:gs pos="100000">
                          <a:schemeClr val="tx1">
                            <a:lumMod val="95000"/>
                            <a:lumOff val="5000"/>
                            <a:alpha val="0"/>
                          </a:schemeClr>
                        </a:gs>
                        <a:gs pos="39000">
                          <a:schemeClr val="bg1"/>
                        </a:gs>
                        <a:gs pos="0">
                          <a:schemeClr val="bg1"/>
                        </a:gs>
                      </a:gsLst>
                      <a:lin ang="0" scaled="1"/>
                      <a:tileRect/>
                    </a:gradFill>
                    <a:latin typeface="Arial Unicode MS" panose="020B0604020202020204" pitchFamily="34" charset="-122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P</a:t>
                </a:r>
                <a:endPara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46" name="文本框 45"/>
              <p:cNvSpPr txBox="1"/>
              <p:nvPr/>
            </p:nvSpPr>
            <p:spPr>
              <a:xfrm>
                <a:off x="2528214" y="4162664"/>
                <a:ext cx="956464" cy="14465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8800" b="1" dirty="0">
                    <a:gradFill flip="none" rotWithShape="1">
                      <a:gsLst>
                        <a:gs pos="100000">
                          <a:schemeClr val="tx1">
                            <a:lumMod val="95000"/>
                            <a:lumOff val="5000"/>
                            <a:alpha val="0"/>
                          </a:schemeClr>
                        </a:gs>
                        <a:gs pos="39000">
                          <a:schemeClr val="bg1"/>
                        </a:gs>
                        <a:gs pos="0">
                          <a:schemeClr val="bg1"/>
                        </a:gs>
                      </a:gsLst>
                      <a:lin ang="0" scaled="1"/>
                      <a:tileRect/>
                    </a:gradFill>
                    <a:latin typeface="Arial Unicode MS" panose="020B0604020202020204" pitchFamily="34" charset="-122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A</a:t>
                </a:r>
                <a:endPara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</p:grpSp>
        <p:grpSp>
          <p:nvGrpSpPr>
            <p:cNvPr id="41" name="组合 40"/>
            <p:cNvGrpSpPr/>
            <p:nvPr/>
          </p:nvGrpSpPr>
          <p:grpSpPr>
            <a:xfrm>
              <a:off x="3953483" y="3038188"/>
              <a:ext cx="1657791" cy="1446550"/>
              <a:chOff x="4007931" y="4826644"/>
              <a:chExt cx="1657791" cy="1446550"/>
            </a:xfrm>
          </p:grpSpPr>
          <p:sp>
            <p:nvSpPr>
              <p:cNvPr id="42" name="文本框 41"/>
              <p:cNvSpPr txBox="1"/>
              <p:nvPr/>
            </p:nvSpPr>
            <p:spPr>
              <a:xfrm>
                <a:off x="4007931" y="4826644"/>
                <a:ext cx="975952" cy="14465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8800" b="1" dirty="0">
                    <a:gradFill flip="none" rotWithShape="1">
                      <a:gsLst>
                        <a:gs pos="100000">
                          <a:schemeClr val="tx1">
                            <a:lumMod val="95000"/>
                            <a:lumOff val="5000"/>
                            <a:alpha val="0"/>
                          </a:schemeClr>
                        </a:gs>
                        <a:gs pos="39000">
                          <a:schemeClr val="bg1"/>
                        </a:gs>
                        <a:gs pos="0">
                          <a:schemeClr val="bg1"/>
                        </a:gs>
                      </a:gsLst>
                      <a:lin ang="0" scaled="1"/>
                      <a:tileRect/>
                    </a:gradFill>
                    <a:latin typeface="Arial Unicode MS" panose="020B0604020202020204" pitchFamily="34" charset="-122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A</a:t>
                </a:r>
                <a:endPara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43" name="文本框 42"/>
              <p:cNvSpPr txBox="1"/>
              <p:nvPr/>
            </p:nvSpPr>
            <p:spPr>
              <a:xfrm>
                <a:off x="4689770" y="4826644"/>
                <a:ext cx="975952" cy="14465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8800" b="1" dirty="0">
                    <a:gradFill flip="none" rotWithShape="1">
                      <a:gsLst>
                        <a:gs pos="100000">
                          <a:schemeClr val="tx1">
                            <a:lumMod val="95000"/>
                            <a:lumOff val="5000"/>
                            <a:alpha val="0"/>
                          </a:schemeClr>
                        </a:gs>
                        <a:gs pos="39000">
                          <a:schemeClr val="bg1"/>
                        </a:gs>
                        <a:gs pos="0">
                          <a:schemeClr val="bg1"/>
                        </a:gs>
                      </a:gsLst>
                      <a:lin ang="0" scaled="1"/>
                      <a:tileRect/>
                    </a:gradFill>
                    <a:latin typeface="Arial Unicode MS" panose="020B0604020202020204" pitchFamily="34" charset="-122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I</a:t>
                </a:r>
                <a:endPara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</p:grpSp>
      </p:grpSp>
      <p:sp>
        <p:nvSpPr>
          <p:cNvPr id="47" name="文本框 46"/>
          <p:cNvSpPr txBox="1"/>
          <p:nvPr userDrawn="1"/>
        </p:nvSpPr>
        <p:spPr>
          <a:xfrm>
            <a:off x="4432464" y="3668573"/>
            <a:ext cx="390447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智创 </a:t>
            </a:r>
            <a:r>
              <a:rPr lang="en-US" altLang="zh-CN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探索 </a:t>
            </a:r>
            <a:r>
              <a:rPr lang="en-US" altLang="zh-CN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zh-CN" altLang="en-US" sz="3200" dirty="0">
              <a:gradFill>
                <a:gsLst>
                  <a:gs pos="0">
                    <a:srgbClr val="01A8FF"/>
                  </a:gs>
                  <a:gs pos="100000">
                    <a:srgbClr val="D460FF"/>
                  </a:gs>
                </a:gsLst>
                <a:lin ang="2700000" scaled="1"/>
              </a:gra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8" name="图片 4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06"/>
          <a:stretch>
            <a:fillRect/>
          </a:stretch>
        </p:blipFill>
        <p:spPr>
          <a:xfrm rot="5400000">
            <a:off x="4615214" y="1275122"/>
            <a:ext cx="384548" cy="605651"/>
          </a:xfrm>
          <a:prstGeom prst="rect">
            <a:avLst/>
          </a:prstGeom>
        </p:spPr>
      </p:pic>
      <p:pic>
        <p:nvPicPr>
          <p:cNvPr id="49" name="图片 48"/>
          <p:cNvPicPr>
            <a:picLocks noChangeAspect="1"/>
          </p:cNvPicPr>
          <p:nvPr userDrawn="1"/>
        </p:nvPicPr>
        <p:blipFill rotWithShape="1">
          <a:blip r:embed="rId3" cstate="print">
            <a:duotone>
              <a:prstClr val="black"/>
              <a:schemeClr val="accent4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06"/>
          <a:stretch>
            <a:fillRect/>
          </a:stretch>
        </p:blipFill>
        <p:spPr>
          <a:xfrm rot="5400000">
            <a:off x="7579447" y="3019739"/>
            <a:ext cx="672156" cy="1058624"/>
          </a:xfrm>
          <a:prstGeom prst="rect">
            <a:avLst/>
          </a:prstGeom>
        </p:spPr>
      </p:pic>
      <p:sp>
        <p:nvSpPr>
          <p:cNvPr id="50" name="文本框 49"/>
          <p:cNvSpPr txBox="1"/>
          <p:nvPr userDrawn="1"/>
        </p:nvSpPr>
        <p:spPr>
          <a:xfrm>
            <a:off x="2395708" y="2673824"/>
            <a:ext cx="749435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CHINA RPA+AI DEVELOPER CHALLENGE</a:t>
            </a:r>
            <a:endParaRPr lang="zh-CN" altLang="en-US" sz="3200" dirty="0">
              <a:solidFill>
                <a:schemeClr val="bg1"/>
              </a:solidFill>
              <a:latin typeface="Ebrima" panose="02000000000000000000" pitchFamily="2" charset="0"/>
              <a:ea typeface="微软雅黑" panose="020B0503020204020204" pitchFamily="34" charset="-122"/>
              <a:cs typeface="Ebrima" panose="02000000000000000000" pitchFamily="2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FEE9-3369-4D2B-8668-FFFB4CA86D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E46046-C7FE-4B04-806F-A48B4A20A7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FEE9-3369-4D2B-8668-FFFB4CA86D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E46046-C7FE-4B04-806F-A48B4A20A7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FEE9-3369-4D2B-8668-FFFB4CA86D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E46046-C7FE-4B04-806F-A48B4A20A7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FEE9-3369-4D2B-8668-FFFB4CA86D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E46046-C7FE-4B04-806F-A48B4A20A7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FEE9-3369-4D2B-8668-FFFB4CA86D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E46046-C7FE-4B04-806F-A48B4A20A7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FEE9-3369-4D2B-8668-FFFB4CA86D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E46046-C7FE-4B04-806F-A48B4A20A7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FEE9-3369-4D2B-8668-FFFB4CA86D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E46046-C7FE-4B04-806F-A48B4A20A7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FEE9-3369-4D2B-8668-FFFB4CA86D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E46046-C7FE-4B04-806F-A48B4A20A731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624" y="-57111"/>
            <a:ext cx="12353453" cy="6948000"/>
          </a:xfrm>
          <a:prstGeom prst="rect">
            <a:avLst/>
          </a:prstGeom>
        </p:spPr>
      </p:pic>
      <p:grpSp>
        <p:nvGrpSpPr>
          <p:cNvPr id="11" name="组合 10"/>
          <p:cNvGrpSpPr/>
          <p:nvPr userDrawn="1"/>
        </p:nvGrpSpPr>
        <p:grpSpPr>
          <a:xfrm>
            <a:off x="10486256" y="-38067"/>
            <a:ext cx="2245394" cy="1015326"/>
            <a:chOff x="10476631" y="29308"/>
            <a:chExt cx="2245394" cy="1015326"/>
          </a:xfrm>
        </p:grpSpPr>
        <p:pic>
          <p:nvPicPr>
            <p:cNvPr id="12" name="图片 11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476631" y="29308"/>
              <a:ext cx="1724994" cy="787133"/>
            </a:xfrm>
            <a:prstGeom prst="rect">
              <a:avLst/>
            </a:prstGeom>
          </p:spPr>
        </p:pic>
        <p:sp>
          <p:nvSpPr>
            <p:cNvPr id="13" name="文本框 12"/>
            <p:cNvSpPr txBox="1"/>
            <p:nvPr userDrawn="1"/>
          </p:nvSpPr>
          <p:spPr>
            <a:xfrm>
              <a:off x="10579602" y="767635"/>
              <a:ext cx="214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gradFill>
                    <a:gsLst>
                      <a:gs pos="0">
                        <a:srgbClr val="01A8FF"/>
                      </a:gs>
                      <a:gs pos="100000">
                        <a:srgbClr val="D460FF"/>
                      </a:gs>
                    </a:gsLst>
                    <a:lin ang="2700000" scaled="1"/>
                  </a:gra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智 创 </a:t>
              </a:r>
              <a:r>
                <a:rPr lang="en-US" altLang="zh-CN" sz="1200" dirty="0">
                  <a:gradFill>
                    <a:gsLst>
                      <a:gs pos="0">
                        <a:srgbClr val="01A8FF"/>
                      </a:gs>
                      <a:gs pos="100000">
                        <a:srgbClr val="D460FF"/>
                      </a:gs>
                    </a:gsLst>
                    <a:lin ang="2700000" scaled="1"/>
                  </a:gra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· </a:t>
              </a:r>
              <a:r>
                <a:rPr lang="zh-CN" altLang="en-US" sz="1200" dirty="0">
                  <a:gradFill>
                    <a:gsLst>
                      <a:gs pos="0">
                        <a:srgbClr val="01A8FF"/>
                      </a:gs>
                      <a:gs pos="100000">
                        <a:srgbClr val="D460FF"/>
                      </a:gs>
                    </a:gsLst>
                    <a:lin ang="2700000" scaled="1"/>
                  </a:gra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探 索 </a:t>
              </a:r>
              <a:r>
                <a:rPr lang="en-US" altLang="zh-CN" sz="1200" dirty="0">
                  <a:gradFill>
                    <a:gsLst>
                      <a:gs pos="0">
                        <a:srgbClr val="01A8FF"/>
                      </a:gs>
                      <a:gs pos="100000">
                        <a:srgbClr val="D460FF"/>
                      </a:gs>
                    </a:gsLst>
                    <a:lin ang="2700000" scaled="1"/>
                  </a:gra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· </a:t>
              </a:r>
              <a:r>
                <a:rPr lang="zh-CN" altLang="en-US" sz="1200" dirty="0">
                  <a:gradFill>
                    <a:gsLst>
                      <a:gs pos="0">
                        <a:srgbClr val="01A8FF"/>
                      </a:gs>
                      <a:gs pos="100000">
                        <a:srgbClr val="D460FF"/>
                      </a:gs>
                    </a:gsLst>
                    <a:lin ang="2700000" scaled="1"/>
                  </a:gra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应 用</a:t>
              </a:r>
              <a:endParaRPr lang="zh-CN" altLang="en-US" sz="1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6812" y="1752261"/>
            <a:ext cx="4201895" cy="191736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6294" y="2499927"/>
            <a:ext cx="4814036" cy="2339406"/>
          </a:xfrm>
          <a:prstGeom prst="rect">
            <a:avLst/>
          </a:prstGeom>
        </p:spPr>
      </p:pic>
      <p:sp>
        <p:nvSpPr>
          <p:cNvPr id="12" name="文本框 11"/>
          <p:cNvSpPr txBox="1"/>
          <p:nvPr userDrawn="1"/>
        </p:nvSpPr>
        <p:spPr>
          <a:xfrm>
            <a:off x="1731229" y="3669630"/>
            <a:ext cx="390447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智创 </a:t>
            </a:r>
            <a:r>
              <a:rPr lang="en-US" altLang="zh-CN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探索 </a:t>
            </a:r>
            <a:r>
              <a:rPr lang="en-US" altLang="zh-CN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zh-CN" altLang="en-US" sz="3200" dirty="0">
              <a:gradFill>
                <a:gsLst>
                  <a:gs pos="0">
                    <a:srgbClr val="01A8FF"/>
                  </a:gs>
                  <a:gs pos="100000">
                    <a:srgbClr val="D460FF"/>
                  </a:gs>
                </a:gsLst>
                <a:lin ang="2700000" scaled="1"/>
              </a:gra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FEE9-3369-4D2B-8668-FFFB4CA86D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E46046-C7FE-4B04-806F-A48B4A20A7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4.png"/><Relationship Id="rId12" Type="http://schemas.openxmlformats.org/officeDocument/2006/relationships/image" Target="../media/image7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4" Type="http://schemas.openxmlformats.org/officeDocument/2006/relationships/theme" Target="../theme/theme2.xml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7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95FEE9-3369-4D2B-8668-FFFB4CA86D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E46046-C7FE-4B04-806F-A48B4A20A731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276" y="-42332"/>
            <a:ext cx="12355200" cy="6992698"/>
          </a:xfrm>
          <a:prstGeom prst="rect">
            <a:avLst/>
          </a:prstGeom>
        </p:spPr>
      </p:pic>
      <p:grpSp>
        <p:nvGrpSpPr>
          <p:cNvPr id="13" name="组合 12"/>
          <p:cNvGrpSpPr/>
          <p:nvPr userDrawn="1"/>
        </p:nvGrpSpPr>
        <p:grpSpPr>
          <a:xfrm>
            <a:off x="10486256" y="-38067"/>
            <a:ext cx="2245394" cy="1015326"/>
            <a:chOff x="10476631" y="29308"/>
            <a:chExt cx="2245394" cy="1015326"/>
          </a:xfrm>
        </p:grpSpPr>
        <p:pic>
          <p:nvPicPr>
            <p:cNvPr id="11" name="图片 10"/>
            <p:cNvPicPr>
              <a:picLocks noChangeAspect="1"/>
            </p:cNvPicPr>
            <p:nvPr userDrawn="1"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476631" y="29308"/>
              <a:ext cx="1724994" cy="787133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 userDrawn="1"/>
          </p:nvSpPr>
          <p:spPr>
            <a:xfrm>
              <a:off x="10579602" y="767635"/>
              <a:ext cx="214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gradFill>
                    <a:gsLst>
                      <a:gs pos="0">
                        <a:srgbClr val="01A8FF"/>
                      </a:gs>
                      <a:gs pos="100000">
                        <a:srgbClr val="D460FF"/>
                      </a:gs>
                    </a:gsLst>
                    <a:lin ang="2700000" scaled="1"/>
                  </a:gra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智 创 </a:t>
              </a:r>
              <a:r>
                <a:rPr lang="en-US" altLang="zh-CN" sz="1200" dirty="0">
                  <a:gradFill>
                    <a:gsLst>
                      <a:gs pos="0">
                        <a:srgbClr val="01A8FF"/>
                      </a:gs>
                      <a:gs pos="100000">
                        <a:srgbClr val="D460FF"/>
                      </a:gs>
                    </a:gsLst>
                    <a:lin ang="2700000" scaled="1"/>
                  </a:gra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· </a:t>
              </a:r>
              <a:r>
                <a:rPr lang="zh-CN" altLang="en-US" sz="1200" dirty="0">
                  <a:gradFill>
                    <a:gsLst>
                      <a:gs pos="0">
                        <a:srgbClr val="01A8FF"/>
                      </a:gs>
                      <a:gs pos="100000">
                        <a:srgbClr val="D460FF"/>
                      </a:gs>
                    </a:gsLst>
                    <a:lin ang="2700000" scaled="1"/>
                  </a:gra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探 索 </a:t>
              </a:r>
              <a:r>
                <a:rPr lang="en-US" altLang="zh-CN" sz="1200" dirty="0">
                  <a:gradFill>
                    <a:gsLst>
                      <a:gs pos="0">
                        <a:srgbClr val="01A8FF"/>
                      </a:gs>
                      <a:gs pos="100000">
                        <a:srgbClr val="D460FF"/>
                      </a:gs>
                    </a:gsLst>
                    <a:lin ang="2700000" scaled="1"/>
                  </a:gra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· </a:t>
              </a:r>
              <a:r>
                <a:rPr lang="zh-CN" altLang="en-US" sz="1200" dirty="0">
                  <a:gradFill>
                    <a:gsLst>
                      <a:gs pos="0">
                        <a:srgbClr val="01A8FF"/>
                      </a:gs>
                      <a:gs pos="100000">
                        <a:srgbClr val="D460FF"/>
                      </a:gs>
                    </a:gsLst>
                    <a:lin ang="2700000" scaled="1"/>
                  </a:gra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应 用</a:t>
              </a:r>
              <a:endParaRPr lang="zh-CN" altLang="en-US" sz="1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95FEE9-3369-4D2B-8668-FFFB4CA86D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E46046-C7FE-4B04-806F-A48B4A20A731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275" y="-42332"/>
            <a:ext cx="12276225" cy="6948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6812" y="1752261"/>
            <a:ext cx="4201895" cy="1917369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3295" y="2576929"/>
            <a:ext cx="4814036" cy="2339406"/>
          </a:xfrm>
          <a:prstGeom prst="rect">
            <a:avLst/>
          </a:prstGeom>
        </p:spPr>
      </p:pic>
      <p:sp>
        <p:nvSpPr>
          <p:cNvPr id="14" name="文本框 13"/>
          <p:cNvSpPr txBox="1"/>
          <p:nvPr userDrawn="1"/>
        </p:nvSpPr>
        <p:spPr>
          <a:xfrm>
            <a:off x="1731229" y="3669630"/>
            <a:ext cx="390447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智创 </a:t>
            </a:r>
            <a:r>
              <a:rPr lang="en-US" altLang="zh-CN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探索 </a:t>
            </a:r>
            <a:r>
              <a:rPr lang="en-US" altLang="zh-CN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zh-CN" altLang="en-US" sz="3200" dirty="0">
              <a:gradFill>
                <a:gsLst>
                  <a:gs pos="0">
                    <a:srgbClr val="01A8FF"/>
                  </a:gs>
                  <a:gs pos="100000">
                    <a:srgbClr val="D460FF"/>
                  </a:gs>
                </a:gsLst>
                <a:lin ang="2700000" scaled="1"/>
              </a:gra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线连接符 15"/>
          <p:cNvCxnSpPr/>
          <p:nvPr userDrawn="1"/>
        </p:nvCxnSpPr>
        <p:spPr>
          <a:xfrm>
            <a:off x="6092789" y="2974206"/>
            <a:ext cx="0" cy="856649"/>
          </a:xfrm>
          <a:prstGeom prst="line">
            <a:avLst/>
          </a:prstGeom>
          <a:ln w="12700">
            <a:solidFill>
              <a:srgbClr val="B484E2"/>
            </a:solidFill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.png"/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jpe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0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18.xml"/><Relationship Id="rId8" Type="http://schemas.openxmlformats.org/officeDocument/2006/relationships/tags" Target="../tags/tag17.xml"/><Relationship Id="rId7" Type="http://schemas.openxmlformats.org/officeDocument/2006/relationships/tags" Target="../tags/tag16.xml"/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6" Type="http://schemas.openxmlformats.org/officeDocument/2006/relationships/slideLayout" Target="../slideLayouts/slideLayout7.xml"/><Relationship Id="rId15" Type="http://schemas.openxmlformats.org/officeDocument/2006/relationships/tags" Target="../tags/tag24.xml"/><Relationship Id="rId14" Type="http://schemas.openxmlformats.org/officeDocument/2006/relationships/tags" Target="../tags/tag23.xml"/><Relationship Id="rId13" Type="http://schemas.openxmlformats.org/officeDocument/2006/relationships/tags" Target="../tags/tag22.xml"/><Relationship Id="rId12" Type="http://schemas.openxmlformats.org/officeDocument/2006/relationships/tags" Target="../tags/tag21.xml"/><Relationship Id="rId11" Type="http://schemas.openxmlformats.org/officeDocument/2006/relationships/tags" Target="../tags/tag20.xml"/><Relationship Id="rId10" Type="http://schemas.openxmlformats.org/officeDocument/2006/relationships/tags" Target="../tags/tag19.xml"/><Relationship Id="rId1" Type="http://schemas.openxmlformats.org/officeDocument/2006/relationships/tags" Target="../tags/tag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tags" Target="../tags/tag32.xml"/><Relationship Id="rId7" Type="http://schemas.openxmlformats.org/officeDocument/2006/relationships/tags" Target="../tags/tag31.xml"/><Relationship Id="rId6" Type="http://schemas.openxmlformats.org/officeDocument/2006/relationships/tags" Target="../tags/tag30.xml"/><Relationship Id="rId5" Type="http://schemas.openxmlformats.org/officeDocument/2006/relationships/tags" Target="../tags/tag29.xml"/><Relationship Id="rId4" Type="http://schemas.openxmlformats.org/officeDocument/2006/relationships/tags" Target="../tags/tag28.xml"/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文本占位符 2"/>
          <p:cNvSpPr txBox="1"/>
          <p:nvPr/>
        </p:nvSpPr>
        <p:spPr>
          <a:xfrm>
            <a:off x="4426082" y="4880903"/>
            <a:ext cx="3381856" cy="580723"/>
          </a:xfrm>
          <a:prstGeom prst="rect">
            <a:avLst/>
          </a:prstGeom>
          <a:solidFill>
            <a:srgbClr val="759BFF">
              <a:alpha val="10000"/>
            </a:srgbClr>
          </a:solidFill>
          <a:ln>
            <a:noFill/>
          </a:ln>
        </p:spPr>
        <p:txBody>
          <a:bodyPr anchor="ctr" anchorCtr="1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800" kern="1200">
                <a:solidFill>
                  <a:schemeClr val="bg1">
                    <a:alpha val="9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zh-CN" altLang="en-US" dirty="0"/>
              <a:t>多平台商品信息对比</a:t>
            </a:r>
            <a:endParaRPr kumimoji="1" lang="en-US" altLang="zh-CN" dirty="0"/>
          </a:p>
          <a:p>
            <a:pPr algn="ctr"/>
            <a:r>
              <a:rPr kumimoji="1" lang="en-US" altLang="zh-CN" sz="700" dirty="0"/>
              <a:t>Please enter the name of the APP….</a:t>
            </a:r>
            <a:endParaRPr kumimoji="1" lang="zh-CN" altLang="en-US" sz="700" dirty="0"/>
          </a:p>
        </p:txBody>
      </p:sp>
      <p:grpSp>
        <p:nvGrpSpPr>
          <p:cNvPr id="32" name="组合 31"/>
          <p:cNvGrpSpPr/>
          <p:nvPr/>
        </p:nvGrpSpPr>
        <p:grpSpPr>
          <a:xfrm>
            <a:off x="1083077" y="1392923"/>
            <a:ext cx="2316071" cy="1446550"/>
            <a:chOff x="3221860" y="1907278"/>
            <a:chExt cx="2316071" cy="1446550"/>
          </a:xfrm>
        </p:grpSpPr>
        <p:sp>
          <p:nvSpPr>
            <p:cNvPr id="35" name="文本框 34"/>
            <p:cNvSpPr txBox="1"/>
            <p:nvPr/>
          </p:nvSpPr>
          <p:spPr>
            <a:xfrm>
              <a:off x="3221860" y="1907278"/>
              <a:ext cx="1457864" cy="1446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华文仿宋" panose="02010600040101010101" pitchFamily="2" charset="-122"/>
                  <a:ea typeface="创艺简标宋" pitchFamily="2" charset="-122"/>
                </a:rPr>
                <a:t>中</a:t>
              </a:r>
              <a:endParaRPr lang="zh-CN" altLang="en-US" sz="8800" b="1" dirty="0">
                <a:gradFill flip="none" rotWithShape="1">
                  <a:gsLst>
                    <a:gs pos="100000">
                      <a:schemeClr val="tx1">
                        <a:lumMod val="95000"/>
                        <a:lumOff val="5000"/>
                        <a:alpha val="0"/>
                      </a:schemeClr>
                    </a:gs>
                    <a:gs pos="39000">
                      <a:schemeClr val="bg1"/>
                    </a:gs>
                    <a:gs pos="0">
                      <a:schemeClr val="bg1"/>
                    </a:gs>
                  </a:gsLst>
                  <a:lin ang="0" scaled="1"/>
                  <a:tileRect/>
                </a:gradFill>
                <a:latin typeface="华文仿宋" panose="02010600040101010101" pitchFamily="2" charset="-122"/>
                <a:ea typeface="创艺简标宋" pitchFamily="2" charset="-122"/>
              </a:endParaRPr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4080067" y="1907278"/>
              <a:ext cx="1457864" cy="1446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华文仿宋" panose="02010600040101010101" pitchFamily="2" charset="-122"/>
                  <a:ea typeface="创艺简标宋" pitchFamily="2" charset="-122"/>
                </a:rPr>
                <a:t>国</a:t>
              </a:r>
              <a:endParaRPr lang="zh-CN" altLang="en-US" sz="8800" b="1" dirty="0">
                <a:gradFill flip="none" rotWithShape="1">
                  <a:gsLst>
                    <a:gs pos="100000">
                      <a:schemeClr val="tx1">
                        <a:lumMod val="95000"/>
                        <a:lumOff val="5000"/>
                        <a:alpha val="0"/>
                      </a:schemeClr>
                    </a:gs>
                    <a:gs pos="39000">
                      <a:schemeClr val="bg1"/>
                    </a:gs>
                    <a:gs pos="0">
                      <a:schemeClr val="bg1"/>
                    </a:gs>
                  </a:gsLst>
                  <a:lin ang="0" scaled="1"/>
                  <a:tileRect/>
                </a:gradFill>
                <a:latin typeface="华文仿宋" panose="02010600040101010101" pitchFamily="2" charset="-122"/>
                <a:ea typeface="创艺简标宋" pitchFamily="2" charset="-122"/>
              </a:endParaRPr>
            </a:p>
          </p:txBody>
        </p:sp>
      </p:grpSp>
      <p:pic>
        <p:nvPicPr>
          <p:cNvPr id="58" name="图片 57"/>
          <p:cNvPicPr>
            <a:picLocks noChangeAspect="1"/>
          </p:cNvPicPr>
          <p:nvPr/>
        </p:nvPicPr>
        <p:blipFill>
          <a:blip r:embed="rId1" cstate="print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33246" y="840264"/>
            <a:ext cx="963174" cy="963174"/>
          </a:xfrm>
          <a:prstGeom prst="rect">
            <a:avLst/>
          </a:prstGeom>
        </p:spPr>
      </p:pic>
      <p:pic>
        <p:nvPicPr>
          <p:cNvPr id="59" name="图片 58"/>
          <p:cNvPicPr>
            <a:picLocks noChangeAspect="1"/>
          </p:cNvPicPr>
          <p:nvPr/>
        </p:nvPicPr>
        <p:blipFill rotWithShape="1">
          <a:blip r:embed="rId2" cstate="print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06"/>
          <a:stretch>
            <a:fillRect/>
          </a:stretch>
        </p:blipFill>
        <p:spPr>
          <a:xfrm rot="5400000">
            <a:off x="1077608" y="506641"/>
            <a:ext cx="507902" cy="799929"/>
          </a:xfrm>
          <a:prstGeom prst="rect">
            <a:avLst/>
          </a:prstGeom>
        </p:spPr>
      </p:pic>
      <p:pic>
        <p:nvPicPr>
          <p:cNvPr id="60" name="图片 59"/>
          <p:cNvPicPr>
            <a:picLocks noChangeAspect="1"/>
          </p:cNvPicPr>
          <p:nvPr/>
        </p:nvPicPr>
        <p:blipFill rotWithShape="1">
          <a:blip r:embed="rId3" cstate="print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06"/>
          <a:stretch>
            <a:fillRect/>
          </a:stretch>
        </p:blipFill>
        <p:spPr>
          <a:xfrm rot="5400000">
            <a:off x="9081309" y="87943"/>
            <a:ext cx="672156" cy="1058624"/>
          </a:xfrm>
          <a:prstGeom prst="rect">
            <a:avLst/>
          </a:prstGeom>
        </p:spPr>
      </p:pic>
      <p:pic>
        <p:nvPicPr>
          <p:cNvPr id="61" name="图片 6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06"/>
          <a:stretch>
            <a:fillRect/>
          </a:stretch>
        </p:blipFill>
        <p:spPr>
          <a:xfrm rot="5400000">
            <a:off x="4615214" y="1275122"/>
            <a:ext cx="384548" cy="605651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 flipV="1">
            <a:off x="0" y="1079500"/>
            <a:ext cx="12192000" cy="14009"/>
          </a:xfrm>
          <a:prstGeom prst="line">
            <a:avLst/>
          </a:prstGeom>
          <a:ln w="15875">
            <a:gradFill>
              <a:gsLst>
                <a:gs pos="27500">
                  <a:srgbClr val="01A8FF"/>
                </a:gs>
                <a:gs pos="0">
                  <a:schemeClr val="bg1"/>
                </a:gs>
                <a:gs pos="55000">
                  <a:srgbClr val="B484E2"/>
                </a:gs>
                <a:gs pos="100000">
                  <a:srgbClr val="1A070E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8"/>
          <p:cNvSpPr txBox="1"/>
          <p:nvPr/>
        </p:nvSpPr>
        <p:spPr>
          <a:xfrm>
            <a:off x="790234" y="1623961"/>
            <a:ext cx="6251934" cy="4801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zh-CN" altLang="en-US" dirty="0">
                <a:gradFill flip="none" rotWithShape="1">
                  <a:gsLst>
                    <a:gs pos="0">
                      <a:srgbClr val="01A8FF"/>
                    </a:gs>
                    <a:gs pos="47000">
                      <a:srgbClr val="B484E2"/>
                    </a:gs>
                    <a:gs pos="100000">
                      <a:srgbClr val="1A070E"/>
                    </a:gs>
                  </a:gsLst>
                  <a:lin ang="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参赛作品 </a:t>
            </a:r>
            <a:r>
              <a:rPr kumimoji="1" lang="en-US" altLang="zh-CN" dirty="0">
                <a:solidFill>
                  <a:schemeClr val="bg1">
                    <a:alpha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entries</a:t>
            </a:r>
            <a:r>
              <a:rPr kumimoji="1" lang="zh-CN" altLang="en-US" dirty="0">
                <a:solidFill>
                  <a:schemeClr val="bg1">
                    <a:alpha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r>
              <a:rPr kumimoji="1" lang="en-US" altLang="zh-CN" dirty="0">
                <a:solidFill>
                  <a:schemeClr val="bg1">
                    <a:alpha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endParaRPr kumimoji="1" lang="zh-CN" altLang="en-US" dirty="0">
              <a:solidFill>
                <a:schemeClr val="bg1">
                  <a:alpha val="8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" name="文本占位符 9"/>
          <p:cNvSpPr txBox="1"/>
          <p:nvPr/>
        </p:nvSpPr>
        <p:spPr>
          <a:xfrm>
            <a:off x="789940" y="2223135"/>
            <a:ext cx="6376670" cy="33813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1219200">
              <a:lnSpc>
                <a:spcPct val="2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zh-CN" altLang="en-US" sz="1600" b="1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队伍名称 </a:t>
            </a:r>
            <a:r>
              <a:rPr lang="en-US" altLang="zh-CN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eam Name</a:t>
            </a:r>
            <a:r>
              <a:rPr lang="zh-CN" altLang="en-US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 </a:t>
            </a:r>
            <a:r>
              <a:rPr lang="en-US" altLang="zh-CN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AI</a:t>
            </a:r>
            <a:r>
              <a:rPr lang="zh-CN" altLang="en-US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深信</a:t>
            </a:r>
            <a:endParaRPr lang="en-US" altLang="zh-CN" sz="1600" dirty="0">
              <a:solidFill>
                <a:schemeClr val="bg1">
                  <a:alpha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 defTabSz="1219200">
              <a:lnSpc>
                <a:spcPct val="2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zh-CN" altLang="en-US" sz="1600" b="1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队伍成员</a:t>
            </a:r>
            <a:r>
              <a:rPr lang="en-US" altLang="zh-CN" sz="1600" b="1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eam Member</a:t>
            </a:r>
            <a:r>
              <a:rPr lang="zh-CN" altLang="en-US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游章国、陈学帆、黄燕华、蔡伟捷</a:t>
            </a:r>
            <a:endParaRPr lang="zh-CN" altLang="en-US" sz="1600" dirty="0">
              <a:solidFill>
                <a:schemeClr val="bg1">
                  <a:alpha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 defTabSz="1219200">
              <a:lnSpc>
                <a:spcPct val="2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		 </a:t>
            </a:r>
            <a:r>
              <a:rPr lang="zh-CN" altLang="en-US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张纯婷、丰</a:t>
            </a:r>
            <a:r>
              <a:rPr lang="en-US" altLang="zh-CN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 </a:t>
            </a:r>
            <a:r>
              <a:rPr lang="zh-CN" altLang="en-US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宇、吴梓彬、郑文婷</a:t>
            </a:r>
            <a:endParaRPr lang="en-US" altLang="zh-CN" sz="1600" dirty="0">
              <a:solidFill>
                <a:schemeClr val="bg1">
                  <a:alpha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 defTabSz="1219200">
              <a:lnSpc>
                <a:spcPct val="200000"/>
              </a:lnSpc>
              <a:spcBef>
                <a:spcPts val="0"/>
              </a:spcBef>
              <a:buNone/>
            </a:pPr>
            <a:r>
              <a:rPr lang="zh-CN" altLang="en-US" sz="1600" b="1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队伍口号 </a:t>
            </a:r>
            <a:r>
              <a:rPr lang="en-US" altLang="zh-CN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eam Slogan</a:t>
            </a:r>
            <a:r>
              <a:rPr lang="zh-CN" altLang="en-US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 </a:t>
            </a:r>
            <a:r>
              <a:rPr lang="en-US" altLang="zh-CN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RAP</a:t>
            </a:r>
            <a:r>
              <a:rPr lang="zh-CN" altLang="en-US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让一切更简便！！</a:t>
            </a:r>
            <a:endParaRPr lang="en-US" altLang="zh-CN" sz="1600" dirty="0">
              <a:solidFill>
                <a:schemeClr val="bg1">
                  <a:alpha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 defTabSz="1219200">
              <a:lnSpc>
                <a:spcPct val="2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zh-CN" altLang="en-US" sz="1600" b="1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所在单位和部门</a:t>
            </a:r>
            <a:r>
              <a:rPr lang="en-US" altLang="zh-CN" sz="1600" b="1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/</a:t>
            </a:r>
            <a:r>
              <a:rPr lang="zh-CN" altLang="en-US" sz="1600" b="1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专业 </a:t>
            </a:r>
            <a:r>
              <a:rPr lang="en-US" altLang="zh-CN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Enterprise</a:t>
            </a:r>
            <a:r>
              <a:rPr lang="zh-CN" altLang="en-US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:</a:t>
            </a:r>
            <a:r>
              <a:rPr lang="zh-CN" altLang="en-US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深圳信息职业信息学院</a:t>
            </a:r>
            <a:endParaRPr lang="en-US" altLang="zh-CN" sz="1600" dirty="0">
              <a:solidFill>
                <a:schemeClr val="bg1">
                  <a:alpha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defTabSz="1219200">
              <a:lnSpc>
                <a:spcPct val="200000"/>
              </a:lnSpc>
              <a:spcBef>
                <a:spcPts val="0"/>
              </a:spcBef>
            </a:pPr>
            <a:r>
              <a:rPr lang="zh-CN" altLang="en-US" sz="1600" b="1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作品应用场景 </a:t>
            </a:r>
            <a:r>
              <a:rPr lang="zh-CN" altLang="en-US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电商</a:t>
            </a:r>
            <a:endParaRPr lang="en-US" altLang="zh-CN" sz="1600" dirty="0">
              <a:solidFill>
                <a:schemeClr val="bg1">
                  <a:alpha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defTabSz="1219200">
              <a:lnSpc>
                <a:spcPct val="200000"/>
              </a:lnSpc>
              <a:spcBef>
                <a:spcPts val="0"/>
              </a:spcBef>
            </a:pPr>
            <a:r>
              <a:rPr lang="zh-CN" altLang="en-US" sz="1600" b="1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作品应用项目</a:t>
            </a:r>
            <a:r>
              <a:rPr lang="zh-CN" altLang="en-US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多平台商品信息对比</a:t>
            </a:r>
            <a:endParaRPr lang="en-US" altLang="zh-CN" sz="1600" dirty="0">
              <a:solidFill>
                <a:schemeClr val="bg1">
                  <a:alpha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defTabSz="1219200">
              <a:lnSpc>
                <a:spcPct val="200000"/>
              </a:lnSpc>
              <a:spcBef>
                <a:spcPts val="0"/>
              </a:spcBef>
            </a:pPr>
            <a:r>
              <a:rPr lang="zh-CN" altLang="en-US" sz="1600" b="1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其它介绍等</a:t>
            </a:r>
            <a:endParaRPr lang="en-US" altLang="zh-CN" sz="1600" b="1" dirty="0">
              <a:solidFill>
                <a:schemeClr val="bg1">
                  <a:alpha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defTabSz="1219200">
              <a:lnSpc>
                <a:spcPct val="200000"/>
              </a:lnSpc>
              <a:spcBef>
                <a:spcPts val="0"/>
              </a:spcBef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" name="文本占位符 1"/>
          <p:cNvSpPr txBox="1"/>
          <p:nvPr/>
        </p:nvSpPr>
        <p:spPr>
          <a:xfrm>
            <a:off x="4140365" y="490680"/>
            <a:ext cx="4062101" cy="480145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kumimoji="1"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品信息 </a:t>
            </a:r>
            <a:r>
              <a:rPr kumimoji="1"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App Information</a:t>
            </a:r>
            <a:endParaRPr kumimoji="1"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425690" y="2002790"/>
            <a:ext cx="3976370" cy="3721735"/>
          </a:xfrm>
          <a:prstGeom prst="rect">
            <a:avLst/>
          </a:prstGeom>
          <a:blipFill rotWithShape="1">
            <a:blip r:embed="rId1"/>
            <a:stretch>
              <a:fillRect/>
            </a:stretch>
          </a:blipFill>
          <a:ln>
            <a:solidFill>
              <a:srgbClr val="01A8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 flipV="1">
            <a:off x="-1" y="1079500"/>
            <a:ext cx="12192001" cy="38100"/>
          </a:xfrm>
          <a:prstGeom prst="line">
            <a:avLst/>
          </a:prstGeom>
          <a:ln w="15875">
            <a:gradFill>
              <a:gsLst>
                <a:gs pos="27500">
                  <a:srgbClr val="01A8FF"/>
                </a:gs>
                <a:gs pos="0">
                  <a:schemeClr val="bg1"/>
                </a:gs>
                <a:gs pos="55000">
                  <a:srgbClr val="B484E2"/>
                </a:gs>
                <a:gs pos="100000">
                  <a:srgbClr val="1A070E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302023" y="285760"/>
            <a:ext cx="8288083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介绍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/>
            </a:pPr>
            <a:r>
              <a:rPr lang="en-US" altLang="zh-CN" dirty="0">
                <a:gradFill flip="none" rotWithShape="1">
                  <a:gsLst>
                    <a:gs pos="0">
                      <a:srgbClr val="01A8FF"/>
                    </a:gs>
                    <a:gs pos="59000">
                      <a:srgbClr val="B484E2"/>
                    </a:gs>
                    <a:gs pos="100000">
                      <a:srgbClr val="1A070E"/>
                    </a:gs>
                  </a:gsLst>
                  <a:lin ang="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Requirement analysis</a:t>
            </a:r>
            <a:endParaRPr lang="en-US" altLang="zh-CN" b="1" dirty="0">
              <a:gradFill flip="none" rotWithShape="1">
                <a:gsLst>
                  <a:gs pos="0">
                    <a:srgbClr val="01A8FF"/>
                  </a:gs>
                  <a:gs pos="59000">
                    <a:srgbClr val="B484E2"/>
                  </a:gs>
                  <a:gs pos="100000">
                    <a:srgbClr val="1A070E"/>
                  </a:gs>
                </a:gsLst>
                <a:lin ang="0" scaled="1"/>
                <a:tileRect/>
              </a:gra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93" name="组合 92"/>
          <p:cNvGrpSpPr/>
          <p:nvPr>
            <p:custDataLst>
              <p:tags r:id="rId1"/>
            </p:custDataLst>
          </p:nvPr>
        </p:nvGrpSpPr>
        <p:grpSpPr>
          <a:xfrm>
            <a:off x="914400" y="1900555"/>
            <a:ext cx="10617200" cy="3319780"/>
            <a:chOff x="1411" y="2878"/>
            <a:chExt cx="16720" cy="5228"/>
          </a:xfrm>
        </p:grpSpPr>
        <p:sp>
          <p:nvSpPr>
            <p:cNvPr id="94" name="圆角矩形 93"/>
            <p:cNvSpPr/>
            <p:nvPr>
              <p:custDataLst>
                <p:tags r:id="rId2"/>
              </p:custDataLst>
            </p:nvPr>
          </p:nvSpPr>
          <p:spPr>
            <a:xfrm>
              <a:off x="1411" y="2878"/>
              <a:ext cx="16720" cy="5229"/>
            </a:xfrm>
            <a:prstGeom prst="roundRect">
              <a:avLst>
                <a:gd name="adj" fmla="val 6553"/>
              </a:avLst>
            </a:prstGeom>
            <a:noFill/>
            <a:ln>
              <a:solidFill>
                <a:schemeClr val="accent1">
                  <a:lumMod val="60000"/>
                  <a:lumOff val="40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95" name="组合 94"/>
            <p:cNvGrpSpPr/>
            <p:nvPr>
              <p:custDataLst>
                <p:tags r:id="rId3"/>
              </p:custDataLst>
            </p:nvPr>
          </p:nvGrpSpPr>
          <p:grpSpPr>
            <a:xfrm>
              <a:off x="2147" y="7789"/>
              <a:ext cx="15244" cy="80"/>
              <a:chOff x="3554730" y="4312126"/>
              <a:chExt cx="5080000" cy="50800"/>
            </a:xfrm>
          </p:grpSpPr>
          <p:cxnSp>
            <p:nvCxnSpPr>
              <p:cNvPr id="96" name="直接连接符 95"/>
              <p:cNvCxnSpPr/>
              <p:nvPr>
                <p:custDataLst>
                  <p:tags r:id="rId4"/>
                </p:custDataLst>
              </p:nvPr>
            </p:nvCxnSpPr>
            <p:spPr>
              <a:xfrm>
                <a:off x="3554730" y="4337685"/>
                <a:ext cx="5080000" cy="0"/>
              </a:xfrm>
              <a:prstGeom prst="line">
                <a:avLst/>
              </a:prstGeom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7" name="矩形: 圆角 8"/>
              <p:cNvSpPr/>
              <p:nvPr>
                <p:custDataLst>
                  <p:tags r:id="rId5"/>
                </p:custDataLst>
              </p:nvPr>
            </p:nvSpPr>
            <p:spPr>
              <a:xfrm flipV="1">
                <a:off x="5462904" y="4312126"/>
                <a:ext cx="1265555" cy="50800"/>
              </a:xfrm>
              <a:prstGeom prst="roundRect">
                <a:avLst>
                  <a:gd name="adj" fmla="val 50000"/>
                </a:avLst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8" name="组合 97"/>
            <p:cNvGrpSpPr/>
            <p:nvPr>
              <p:custDataLst>
                <p:tags r:id="rId6"/>
              </p:custDataLst>
            </p:nvPr>
          </p:nvGrpSpPr>
          <p:grpSpPr>
            <a:xfrm>
              <a:off x="2147" y="3151"/>
              <a:ext cx="15244" cy="80"/>
              <a:chOff x="3554730" y="2156460"/>
              <a:chExt cx="5080000" cy="50800"/>
            </a:xfrm>
          </p:grpSpPr>
          <p:cxnSp>
            <p:nvCxnSpPr>
              <p:cNvPr id="99" name="直接连接符 98"/>
              <p:cNvCxnSpPr/>
              <p:nvPr>
                <p:custDataLst>
                  <p:tags r:id="rId7"/>
                </p:custDataLst>
              </p:nvPr>
            </p:nvCxnSpPr>
            <p:spPr>
              <a:xfrm>
                <a:off x="3554730" y="2181860"/>
                <a:ext cx="5080000" cy="0"/>
              </a:xfrm>
              <a:prstGeom prst="line">
                <a:avLst/>
              </a:prstGeom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0" name="矩形: 圆角 9"/>
              <p:cNvSpPr/>
              <p:nvPr>
                <p:custDataLst>
                  <p:tags r:id="rId8"/>
                </p:custDataLst>
              </p:nvPr>
            </p:nvSpPr>
            <p:spPr>
              <a:xfrm flipV="1">
                <a:off x="5462904" y="2156460"/>
                <a:ext cx="1265555" cy="50800"/>
              </a:xfrm>
              <a:prstGeom prst="roundRect">
                <a:avLst>
                  <a:gd name="adj" fmla="val 50000"/>
                </a:avLst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01" name="文本框 100"/>
          <p:cNvSpPr txBox="1"/>
          <p:nvPr>
            <p:custDataLst>
              <p:tags r:id="rId9"/>
            </p:custDataLst>
          </p:nvPr>
        </p:nvSpPr>
        <p:spPr>
          <a:xfrm>
            <a:off x="1381760" y="2391410"/>
            <a:ext cx="9679939" cy="2338705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rtlCol="0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45"/>
              </a:spcBef>
              <a:spcAft>
                <a:spcPts val="0"/>
              </a:spcAft>
              <a:buSzPct val="100000"/>
              <a:buNone/>
            </a:pPr>
            <a:r>
              <a:rPr lang="zh-CN" altLang="en-US" sz="1800" spc="182" dirty="0">
                <a:ln w="3175">
                  <a:noFill/>
                  <a:prstDash val="dash"/>
                </a:ln>
                <a:solidFill>
                  <a:schemeClr val="bg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业主方需要获取天猫、苏宁易购、淘宝、唯品会的店铺评论评分与销量来制作报表，但是人力只能通过打字来获取信息，由于需求量大且只能手打，导致整个过程即枯燥效率又低。</a:t>
            </a:r>
            <a:endParaRPr lang="zh-CN" altLang="en-US" sz="1800" spc="182" dirty="0">
              <a:ln w="3175">
                <a:noFill/>
                <a:prstDash val="dash"/>
              </a:ln>
              <a:solidFill>
                <a:schemeClr val="bg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0" lvl="0" indent="0" algn="l" fontAlgn="auto">
              <a:lnSpc>
                <a:spcPct val="130000"/>
              </a:lnSpc>
              <a:spcBef>
                <a:spcPts val="845"/>
              </a:spcBef>
              <a:spcAft>
                <a:spcPts val="0"/>
              </a:spcAft>
              <a:buSzPct val="100000"/>
              <a:buNone/>
            </a:pPr>
            <a:r>
              <a:rPr lang="zh-CN" altLang="en-US" sz="1800" spc="182" dirty="0">
                <a:ln w="3175">
                  <a:noFill/>
                  <a:prstDash val="dash"/>
                </a:ln>
                <a:solidFill>
                  <a:schemeClr val="bg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电商营销行业，数据统计和分析必不可少。搜索产品信息，需要统计各店铺口碑评分与销量等信息，花费大量时间。企业需要的数据量更是几百万上千万，还要监控对手，如此庞大的数据早以超过了人类能够处理的层度，人力物力消耗巨大。</a:t>
            </a:r>
            <a:endParaRPr lang="zh-CN" altLang="en-US" sz="1800" spc="182" dirty="0">
              <a:ln w="3175">
                <a:noFill/>
                <a:prstDash val="dash"/>
              </a:ln>
              <a:solidFill>
                <a:schemeClr val="bg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 flipV="1">
            <a:off x="-1" y="1079500"/>
            <a:ext cx="12192001" cy="38100"/>
          </a:xfrm>
          <a:prstGeom prst="line">
            <a:avLst/>
          </a:prstGeom>
          <a:ln w="15875">
            <a:gradFill>
              <a:gsLst>
                <a:gs pos="27500">
                  <a:srgbClr val="01A8FF"/>
                </a:gs>
                <a:gs pos="0">
                  <a:schemeClr val="bg1"/>
                </a:gs>
                <a:gs pos="55000">
                  <a:srgbClr val="B484E2"/>
                </a:gs>
                <a:gs pos="100000">
                  <a:srgbClr val="1A070E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292735" y="304165"/>
            <a:ext cx="6546850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二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.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设计意义与创新性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/>
            </a:pPr>
            <a:r>
              <a:rPr lang="en-US" altLang="zh-CN" dirty="0">
                <a:gradFill flip="none" rotWithShape="1">
                  <a:gsLst>
                    <a:gs pos="0">
                      <a:srgbClr val="01A8FF"/>
                    </a:gs>
                    <a:gs pos="59000">
                      <a:srgbClr val="B484E2"/>
                    </a:gs>
                    <a:gs pos="100000">
                      <a:srgbClr val="1A070E"/>
                    </a:gs>
                  </a:gsLst>
                  <a:lin ang="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Design Significance and Technological Innovation</a:t>
            </a:r>
            <a:endParaRPr lang="en-US" dirty="0">
              <a:gradFill flip="none" rotWithShape="1">
                <a:gsLst>
                  <a:gs pos="0">
                    <a:srgbClr val="01A8FF"/>
                  </a:gs>
                  <a:gs pos="59000">
                    <a:srgbClr val="B484E2"/>
                  </a:gs>
                  <a:gs pos="100000">
                    <a:srgbClr val="1A070E"/>
                  </a:gs>
                </a:gsLst>
                <a:lin ang="0" scaled="1"/>
                <a:tileRect/>
              </a:gra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91" name="Title 6"/>
          <p:cNvSpPr txBox="1"/>
          <p:nvPr>
            <p:custDataLst>
              <p:tags r:id="rId1"/>
            </p:custDataLst>
          </p:nvPr>
        </p:nvSpPr>
        <p:spPr>
          <a:xfrm>
            <a:off x="2040890" y="2263140"/>
            <a:ext cx="8444230" cy="2226310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251460" lvl="0" indent="-25146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80000"/>
              <a:buFont typeface="Wingdings" panose="05000000000000000000" charset="0"/>
              <a:buChar char="u"/>
            </a:pPr>
            <a:r>
              <a:rPr lang="zh-CN" altLang="en-US" sz="2400" spc="160" dirty="0">
                <a:solidFill>
                  <a:schemeClr val="bg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以帮助电商平台收集多平台商品数据进行分析，减少人力成本。</a:t>
            </a:r>
            <a:endParaRPr lang="zh-CN" altLang="en-US" sz="2400" spc="160" dirty="0">
              <a:solidFill>
                <a:schemeClr val="bg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251460" lvl="0" indent="-25146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80000"/>
              <a:buFont typeface="Wingdings" panose="05000000000000000000" charset="0"/>
              <a:buChar char="u"/>
            </a:pPr>
            <a:r>
              <a:rPr lang="zh-CN" altLang="en-US" sz="2400" spc="160" dirty="0">
                <a:solidFill>
                  <a:schemeClr val="bg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以帮助消费者快速查询筛选预期商品，减少时间成本。</a:t>
            </a:r>
            <a:endParaRPr lang="zh-CN" altLang="en-US" sz="2400" spc="160" dirty="0">
              <a:solidFill>
                <a:schemeClr val="bg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251460" lvl="0" indent="-25146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80000"/>
              <a:buFont typeface="Wingdings" panose="05000000000000000000" charset="0"/>
              <a:buChar char="u"/>
            </a:pPr>
            <a:r>
              <a:rPr lang="zh-CN" altLang="en-US" sz="2400" spc="160" dirty="0">
                <a:solidFill>
                  <a:schemeClr val="bg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以跨平台收集商品数据，提高效益。</a:t>
            </a:r>
            <a:endParaRPr lang="zh-CN" altLang="en-US" sz="2400" spc="160" dirty="0">
              <a:solidFill>
                <a:schemeClr val="bg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192" name="组合 191"/>
          <p:cNvGrpSpPr/>
          <p:nvPr>
            <p:custDataLst>
              <p:tags r:id="rId2"/>
            </p:custDataLst>
          </p:nvPr>
        </p:nvGrpSpPr>
        <p:grpSpPr>
          <a:xfrm>
            <a:off x="1529715" y="1953895"/>
            <a:ext cx="9215120" cy="2984500"/>
            <a:chOff x="2359" y="2507"/>
            <a:chExt cx="11058" cy="2949"/>
          </a:xfrm>
        </p:grpSpPr>
        <p:sp>
          <p:nvSpPr>
            <p:cNvPr id="193" name="圆角矩形 192"/>
            <p:cNvSpPr/>
            <p:nvPr>
              <p:custDataLst>
                <p:tags r:id="rId3"/>
              </p:custDataLst>
            </p:nvPr>
          </p:nvSpPr>
          <p:spPr>
            <a:xfrm>
              <a:off x="2542" y="2715"/>
              <a:ext cx="10678" cy="2551"/>
            </a:xfrm>
            <a:prstGeom prst="roundRect">
              <a:avLst>
                <a:gd name="adj" fmla="val 0"/>
              </a:avLst>
            </a:prstGeom>
            <a:noFill/>
            <a:ln w="15875" cmpd="sng">
              <a:solidFill>
                <a:schemeClr val="accent1">
                  <a:lumMod val="40000"/>
                  <a:lumOff val="6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94" name="组合 193"/>
            <p:cNvGrpSpPr/>
            <p:nvPr>
              <p:custDataLst>
                <p:tags r:id="rId4"/>
              </p:custDataLst>
            </p:nvPr>
          </p:nvGrpSpPr>
          <p:grpSpPr>
            <a:xfrm>
              <a:off x="2359" y="2507"/>
              <a:ext cx="716" cy="400"/>
              <a:chOff x="6137" y="3704"/>
              <a:chExt cx="716" cy="400"/>
            </a:xfrm>
          </p:grpSpPr>
          <p:sp>
            <p:nvSpPr>
              <p:cNvPr id="195" name="菱形 194"/>
              <p:cNvSpPr/>
              <p:nvPr>
                <p:custDataLst>
                  <p:tags r:id="rId5"/>
                </p:custDataLst>
              </p:nvPr>
            </p:nvSpPr>
            <p:spPr>
              <a:xfrm>
                <a:off x="6137" y="3704"/>
                <a:ext cx="400" cy="400"/>
              </a:xfrm>
              <a:prstGeom prst="diamond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6" name="菱形 195"/>
              <p:cNvSpPr/>
              <p:nvPr>
                <p:custDataLst>
                  <p:tags r:id="rId6"/>
                </p:custDataLst>
              </p:nvPr>
            </p:nvSpPr>
            <p:spPr>
              <a:xfrm>
                <a:off x="6453" y="3704"/>
                <a:ext cx="400" cy="400"/>
              </a:xfrm>
              <a:prstGeom prst="diamond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97" name="组合 196"/>
            <p:cNvGrpSpPr/>
            <p:nvPr>
              <p:custDataLst>
                <p:tags r:id="rId7"/>
              </p:custDataLst>
            </p:nvPr>
          </p:nvGrpSpPr>
          <p:grpSpPr>
            <a:xfrm>
              <a:off x="2359" y="5056"/>
              <a:ext cx="716" cy="400"/>
              <a:chOff x="6137" y="3704"/>
              <a:chExt cx="716" cy="400"/>
            </a:xfrm>
          </p:grpSpPr>
          <p:sp>
            <p:nvSpPr>
              <p:cNvPr id="198" name="菱形 197"/>
              <p:cNvSpPr/>
              <p:nvPr>
                <p:custDataLst>
                  <p:tags r:id="rId8"/>
                </p:custDataLst>
              </p:nvPr>
            </p:nvSpPr>
            <p:spPr>
              <a:xfrm>
                <a:off x="6137" y="3704"/>
                <a:ext cx="400" cy="400"/>
              </a:xfrm>
              <a:prstGeom prst="diamond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9" name="菱形 198"/>
              <p:cNvSpPr/>
              <p:nvPr>
                <p:custDataLst>
                  <p:tags r:id="rId9"/>
                </p:custDataLst>
              </p:nvPr>
            </p:nvSpPr>
            <p:spPr>
              <a:xfrm>
                <a:off x="6453" y="3704"/>
                <a:ext cx="400" cy="400"/>
              </a:xfrm>
              <a:prstGeom prst="diamond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200" name="组合 199"/>
            <p:cNvGrpSpPr/>
            <p:nvPr>
              <p:custDataLst>
                <p:tags r:id="rId10"/>
              </p:custDataLst>
            </p:nvPr>
          </p:nvGrpSpPr>
          <p:grpSpPr>
            <a:xfrm flipH="1">
              <a:off x="12701" y="5056"/>
              <a:ext cx="716" cy="400"/>
              <a:chOff x="6137" y="3704"/>
              <a:chExt cx="716" cy="400"/>
            </a:xfrm>
          </p:grpSpPr>
          <p:sp>
            <p:nvSpPr>
              <p:cNvPr id="201" name="菱形 200"/>
              <p:cNvSpPr/>
              <p:nvPr>
                <p:custDataLst>
                  <p:tags r:id="rId11"/>
                </p:custDataLst>
              </p:nvPr>
            </p:nvSpPr>
            <p:spPr>
              <a:xfrm>
                <a:off x="6137" y="3704"/>
                <a:ext cx="400" cy="400"/>
              </a:xfrm>
              <a:prstGeom prst="diamond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2" name="菱形 201"/>
              <p:cNvSpPr/>
              <p:nvPr>
                <p:custDataLst>
                  <p:tags r:id="rId12"/>
                </p:custDataLst>
              </p:nvPr>
            </p:nvSpPr>
            <p:spPr>
              <a:xfrm>
                <a:off x="6453" y="3704"/>
                <a:ext cx="400" cy="400"/>
              </a:xfrm>
              <a:prstGeom prst="diamond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203" name="组合 202"/>
            <p:cNvGrpSpPr/>
            <p:nvPr>
              <p:custDataLst>
                <p:tags r:id="rId13"/>
              </p:custDataLst>
            </p:nvPr>
          </p:nvGrpSpPr>
          <p:grpSpPr>
            <a:xfrm flipH="1">
              <a:off x="12701" y="2528"/>
              <a:ext cx="716" cy="400"/>
              <a:chOff x="6137" y="3704"/>
              <a:chExt cx="716" cy="400"/>
            </a:xfrm>
          </p:grpSpPr>
          <p:sp>
            <p:nvSpPr>
              <p:cNvPr id="204" name="菱形 203"/>
              <p:cNvSpPr/>
              <p:nvPr>
                <p:custDataLst>
                  <p:tags r:id="rId14"/>
                </p:custDataLst>
              </p:nvPr>
            </p:nvSpPr>
            <p:spPr>
              <a:xfrm>
                <a:off x="6137" y="3704"/>
                <a:ext cx="400" cy="400"/>
              </a:xfrm>
              <a:prstGeom prst="diamond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5" name="菱形 204"/>
              <p:cNvSpPr/>
              <p:nvPr>
                <p:custDataLst>
                  <p:tags r:id="rId15"/>
                </p:custDataLst>
              </p:nvPr>
            </p:nvSpPr>
            <p:spPr>
              <a:xfrm>
                <a:off x="6453" y="3704"/>
                <a:ext cx="400" cy="400"/>
              </a:xfrm>
              <a:prstGeom prst="diamond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 flipV="1">
            <a:off x="-1" y="1079500"/>
            <a:ext cx="12192001" cy="38100"/>
          </a:xfrm>
          <a:prstGeom prst="line">
            <a:avLst/>
          </a:prstGeom>
          <a:ln w="15875">
            <a:gradFill>
              <a:gsLst>
                <a:gs pos="27500">
                  <a:srgbClr val="01A8FF"/>
                </a:gs>
                <a:gs pos="0">
                  <a:schemeClr val="bg1"/>
                </a:gs>
                <a:gs pos="55000">
                  <a:srgbClr val="B484E2"/>
                </a:gs>
                <a:gs pos="100000">
                  <a:srgbClr val="1A070E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292498" y="285760"/>
            <a:ext cx="8288083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建设方案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altLang="zh-CN" dirty="0">
                <a:gradFill flip="none" rotWithShape="1">
                  <a:gsLst>
                    <a:gs pos="0">
                      <a:srgbClr val="01A8FF"/>
                    </a:gs>
                    <a:gs pos="59000">
                      <a:srgbClr val="B484E2"/>
                    </a:gs>
                    <a:gs pos="100000">
                      <a:srgbClr val="1A070E"/>
                    </a:gs>
                  </a:gsLst>
                  <a:lin ang="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rocess Construction Scheme</a:t>
            </a:r>
            <a:endParaRPr lang="en-US" altLang="zh-CN" dirty="0">
              <a:gradFill flip="none" rotWithShape="1">
                <a:gsLst>
                  <a:gs pos="0">
                    <a:srgbClr val="01A8FF"/>
                  </a:gs>
                  <a:gs pos="59000">
                    <a:srgbClr val="B484E2"/>
                  </a:gs>
                  <a:gs pos="100000">
                    <a:srgbClr val="1A070E"/>
                  </a:gs>
                </a:gsLst>
                <a:lin ang="0" scaled="1"/>
                <a:tileRect/>
              </a:gra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30" name="图片 29" descr="未标题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55925" y="1238885"/>
            <a:ext cx="6459855" cy="5368925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 flipV="1">
            <a:off x="-1" y="1079500"/>
            <a:ext cx="12192001" cy="38100"/>
          </a:xfrm>
          <a:prstGeom prst="line">
            <a:avLst/>
          </a:prstGeom>
          <a:ln w="15875">
            <a:gradFill>
              <a:gsLst>
                <a:gs pos="27500">
                  <a:srgbClr val="01A8FF"/>
                </a:gs>
                <a:gs pos="0">
                  <a:schemeClr val="bg1"/>
                </a:gs>
                <a:gs pos="55000">
                  <a:srgbClr val="B484E2"/>
                </a:gs>
                <a:gs pos="100000">
                  <a:srgbClr val="1A070E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292498" y="285760"/>
            <a:ext cx="8288083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流程图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/>
            </a:pPr>
            <a:r>
              <a:rPr lang="en-US" altLang="zh-CN" dirty="0">
                <a:gradFill flip="none" rotWithShape="1">
                  <a:gsLst>
                    <a:gs pos="0">
                      <a:srgbClr val="01A8FF"/>
                    </a:gs>
                    <a:gs pos="59000">
                      <a:srgbClr val="B484E2"/>
                    </a:gs>
                    <a:gs pos="100000">
                      <a:srgbClr val="1A070E"/>
                    </a:gs>
                  </a:gsLst>
                  <a:lin ang="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Execution Flow Chart</a:t>
            </a:r>
            <a:endParaRPr 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353050" y="5297170"/>
            <a:ext cx="164147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3600" dirty="0">
                <a:solidFill>
                  <a:schemeClr val="bg1"/>
                </a:solidFill>
              </a:rPr>
              <a:t>示意图</a:t>
            </a:r>
            <a:endParaRPr kumimoji="1" lang="zh-CN" altLang="en-US" sz="3600" dirty="0">
              <a:solidFill>
                <a:schemeClr val="bg1"/>
              </a:solidFill>
            </a:endParaRPr>
          </a:p>
        </p:txBody>
      </p:sp>
      <p:graphicFrame>
        <p:nvGraphicFramePr>
          <p:cNvPr id="8" name="对象 7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482600" y="2284730"/>
          <a:ext cx="11383010" cy="2288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1" imgW="25448895" imgH="4778375" progId="Visio.Drawing.15">
                  <p:embed/>
                </p:oleObj>
              </mc:Choice>
              <mc:Fallback>
                <p:oleObj name="" r:id="rId1" imgW="25448895" imgH="4778375" progId="Visio.Drawing.15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2600" y="2284730"/>
                        <a:ext cx="11383010" cy="22885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510029" y="127752"/>
            <a:ext cx="5692665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价值与收益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R="0" lv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gradFill flip="none" rotWithShape="1">
                  <a:gsLst>
                    <a:gs pos="0">
                      <a:srgbClr val="01A8FF"/>
                    </a:gs>
                    <a:gs pos="59000">
                      <a:srgbClr val="B484E2"/>
                    </a:gs>
                    <a:gs pos="100000">
                      <a:srgbClr val="1A070E"/>
                    </a:gs>
                  </a:gsLst>
                  <a:lin ang="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olution Value and Revenue</a:t>
            </a:r>
            <a:endParaRPr lang="en-US" dirty="0">
              <a:gradFill flip="none" rotWithShape="1">
                <a:gsLst>
                  <a:gs pos="0">
                    <a:srgbClr val="01A8FF"/>
                  </a:gs>
                  <a:gs pos="59000">
                    <a:srgbClr val="B484E2"/>
                  </a:gs>
                  <a:gs pos="100000">
                    <a:srgbClr val="1A070E"/>
                  </a:gs>
                </a:gsLst>
                <a:lin ang="0" scaled="1"/>
                <a:tileRect/>
              </a:gra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76798" y="2455942"/>
            <a:ext cx="6310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9240" algn="l"/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675618" y="1621452"/>
            <a:ext cx="10263412" cy="43626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52095">
              <a:lnSpc>
                <a:spcPct val="150000"/>
              </a:lnSpc>
            </a:pPr>
            <a:r>
              <a:rPr lang="zh-CN" altLang="zh-CN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）</a:t>
            </a:r>
            <a:r>
              <a:rPr lang="zh-CN" altLang="en-US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解决</a:t>
            </a:r>
            <a:r>
              <a:rPr lang="zh-CN" altLang="zh-CN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商品价格对比需求</a:t>
            </a:r>
            <a:endParaRPr lang="en-US" altLang="zh-CN" sz="1700" kern="100" dirty="0">
              <a:solidFill>
                <a:schemeClr val="bg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52095" indent="323850">
              <a:lnSpc>
                <a:spcPct val="150000"/>
              </a:lnSpc>
            </a:pPr>
            <a:r>
              <a:rPr lang="zh-CN" altLang="zh-CN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购时多个电商平台的相同商品存在不同价格，当需要对比同一商品时，本软件通过rpa工具收集各个平台的商品信息，通过ai技术和设计好的网页进行分析展示</a:t>
            </a:r>
            <a:r>
              <a:rPr lang="zh-CN" altLang="en-US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zh-CN" sz="1700" kern="100" dirty="0"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52095">
              <a:lnSpc>
                <a:spcPct val="150000"/>
              </a:lnSpc>
            </a:pPr>
            <a:r>
              <a:rPr lang="zh-CN" altLang="zh-CN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）</a:t>
            </a:r>
            <a:r>
              <a:rPr lang="zh-CN" altLang="en-US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解决</a:t>
            </a:r>
            <a:r>
              <a:rPr lang="zh-CN" altLang="zh-CN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了解商品评论趋势需求</a:t>
            </a:r>
            <a:endParaRPr lang="en-US" altLang="zh-CN" sz="1700" kern="100" dirty="0">
              <a:solidFill>
                <a:schemeClr val="bg1"/>
              </a:solidFill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52095" indent="323850">
              <a:lnSpc>
                <a:spcPct val="150000"/>
              </a:lnSpc>
            </a:pPr>
            <a:r>
              <a:rPr lang="zh-CN" altLang="zh-CN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本软件通过爬取该商品的相关评论并对评价内容语意进行分析，给用户提供该商品</a:t>
            </a:r>
            <a:r>
              <a:rPr lang="zh-CN" altLang="en-US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真实</a:t>
            </a:r>
            <a:r>
              <a:rPr lang="zh-CN" altLang="zh-CN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总评价趋势。</a:t>
            </a:r>
            <a:endParaRPr lang="zh-CN" altLang="zh-CN" sz="1700" kern="100" dirty="0"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52095">
              <a:lnSpc>
                <a:spcPct val="150000"/>
              </a:lnSpc>
            </a:pPr>
            <a:r>
              <a:rPr lang="zh-CN" altLang="zh-CN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）</a:t>
            </a:r>
            <a:r>
              <a:rPr lang="zh-CN" altLang="en-US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解决</a:t>
            </a:r>
            <a:r>
              <a:rPr lang="zh-CN" altLang="zh-CN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了解店铺性质需求</a:t>
            </a:r>
            <a:endParaRPr lang="en-US" altLang="zh-CN" sz="1700" kern="100" dirty="0">
              <a:solidFill>
                <a:schemeClr val="bg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52095" indent="323850">
              <a:lnSpc>
                <a:spcPct val="150000"/>
              </a:lnSpc>
            </a:pPr>
            <a:r>
              <a:rPr lang="zh-CN" altLang="zh-CN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通过对店铺性质进行分类，提供官方店筛选操作</a:t>
            </a:r>
            <a:r>
              <a:rPr lang="zh-CN" altLang="en-US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1700" kern="100" dirty="0"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52095">
              <a:lnSpc>
                <a:spcPct val="150000"/>
              </a:lnSpc>
            </a:pPr>
            <a:r>
              <a:rPr lang="zh-CN" altLang="zh-CN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）</a:t>
            </a:r>
            <a:r>
              <a:rPr lang="zh-CN" altLang="en-US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解决</a:t>
            </a:r>
            <a:r>
              <a:rPr lang="zh-CN" altLang="zh-CN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了解商品详细信息需求</a:t>
            </a:r>
            <a:endParaRPr lang="en-US" altLang="zh-CN" sz="1700" kern="100" dirty="0">
              <a:solidFill>
                <a:schemeClr val="bg1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52095" indent="323850">
              <a:lnSpc>
                <a:spcPct val="150000"/>
              </a:lnSpc>
            </a:pPr>
            <a:r>
              <a:rPr lang="zh-CN" altLang="zh-CN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通过</a:t>
            </a:r>
            <a:r>
              <a:rPr lang="en-US" altLang="zh-CN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PA</a:t>
            </a:r>
            <a:r>
              <a:rPr lang="zh-CN" altLang="zh-CN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具，提供用户通过点击商品图片去往商品链接页面的操作，查看商品更多详情。</a:t>
            </a:r>
            <a:endParaRPr lang="zh-CN" altLang="zh-CN" sz="1700" kern="100" dirty="0"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52095" algn="l">
              <a:lnSpc>
                <a:spcPct val="150000"/>
              </a:lnSpc>
            </a:pPr>
            <a:r>
              <a:rPr lang="zh-CN" altLang="zh-CN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）本软件不仅提供上述现成的数据分析功能，对于有更多需求或具有较强Excel数据分析能力的用户我们提供了数据导出功能，用户可直接通过对表格中商品数据信息进行筛选</a:t>
            </a:r>
            <a:r>
              <a:rPr lang="zh-CN" altLang="en-US" sz="1700" kern="1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zh-CN" sz="1700" kern="100" dirty="0"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7" name="组合 6"/>
          <p:cNvGrpSpPr/>
          <p:nvPr>
            <p:custDataLst>
              <p:tags r:id="rId1"/>
            </p:custDataLst>
          </p:nvPr>
        </p:nvGrpSpPr>
        <p:grpSpPr>
          <a:xfrm>
            <a:off x="510029" y="1009815"/>
            <a:ext cx="10853710" cy="5542059"/>
            <a:chOff x="1411" y="2878"/>
            <a:chExt cx="16720" cy="5229"/>
          </a:xfrm>
        </p:grpSpPr>
        <p:sp>
          <p:nvSpPr>
            <p:cNvPr id="8" name="圆角矩形 93"/>
            <p:cNvSpPr/>
            <p:nvPr>
              <p:custDataLst>
                <p:tags r:id="rId2"/>
              </p:custDataLst>
            </p:nvPr>
          </p:nvSpPr>
          <p:spPr>
            <a:xfrm>
              <a:off x="1411" y="2878"/>
              <a:ext cx="16720" cy="5229"/>
            </a:xfrm>
            <a:prstGeom prst="roundRect">
              <a:avLst>
                <a:gd name="adj" fmla="val 6553"/>
              </a:avLst>
            </a:prstGeom>
            <a:noFill/>
            <a:ln>
              <a:solidFill>
                <a:schemeClr val="accent1">
                  <a:lumMod val="60000"/>
                  <a:lumOff val="40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grpSp>
          <p:nvGrpSpPr>
            <p:cNvPr id="9" name="组合 8"/>
            <p:cNvGrpSpPr/>
            <p:nvPr>
              <p:custDataLst>
                <p:tags r:id="rId3"/>
              </p:custDataLst>
            </p:nvPr>
          </p:nvGrpSpPr>
          <p:grpSpPr>
            <a:xfrm>
              <a:off x="2147" y="7789"/>
              <a:ext cx="15244" cy="80"/>
              <a:chOff x="3554730" y="4312126"/>
              <a:chExt cx="5080000" cy="50800"/>
            </a:xfrm>
          </p:grpSpPr>
          <p:cxnSp>
            <p:nvCxnSpPr>
              <p:cNvPr id="13" name="直接连接符 12"/>
              <p:cNvCxnSpPr/>
              <p:nvPr>
                <p:custDataLst>
                  <p:tags r:id="rId4"/>
                </p:custDataLst>
              </p:nvPr>
            </p:nvCxnSpPr>
            <p:spPr>
              <a:xfrm>
                <a:off x="3554730" y="4337685"/>
                <a:ext cx="5080000" cy="0"/>
              </a:xfrm>
              <a:prstGeom prst="line">
                <a:avLst/>
              </a:prstGeom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矩形: 圆角 8"/>
              <p:cNvSpPr/>
              <p:nvPr>
                <p:custDataLst>
                  <p:tags r:id="rId5"/>
                </p:custDataLst>
              </p:nvPr>
            </p:nvSpPr>
            <p:spPr>
              <a:xfrm flipV="1">
                <a:off x="5462904" y="4312126"/>
                <a:ext cx="1265555" cy="50800"/>
              </a:xfrm>
              <a:prstGeom prst="roundRect">
                <a:avLst>
                  <a:gd name="adj" fmla="val 50000"/>
                </a:avLst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0" name="组合 9"/>
            <p:cNvGrpSpPr/>
            <p:nvPr>
              <p:custDataLst>
                <p:tags r:id="rId6"/>
              </p:custDataLst>
            </p:nvPr>
          </p:nvGrpSpPr>
          <p:grpSpPr>
            <a:xfrm>
              <a:off x="2147" y="3148"/>
              <a:ext cx="15244" cy="80"/>
              <a:chOff x="3554730" y="2154580"/>
              <a:chExt cx="5080000" cy="50800"/>
            </a:xfrm>
          </p:grpSpPr>
          <p:cxnSp>
            <p:nvCxnSpPr>
              <p:cNvPr id="11" name="直接连接符 10"/>
              <p:cNvCxnSpPr/>
              <p:nvPr>
                <p:custDataLst>
                  <p:tags r:id="rId7"/>
                </p:custDataLst>
              </p:nvPr>
            </p:nvCxnSpPr>
            <p:spPr>
              <a:xfrm>
                <a:off x="3554730" y="2181860"/>
                <a:ext cx="5080000" cy="0"/>
              </a:xfrm>
              <a:prstGeom prst="line">
                <a:avLst/>
              </a:prstGeom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矩形: 圆角 9"/>
              <p:cNvSpPr/>
              <p:nvPr>
                <p:custDataLst>
                  <p:tags r:id="rId8"/>
                </p:custDataLst>
              </p:nvPr>
            </p:nvSpPr>
            <p:spPr>
              <a:xfrm flipV="1">
                <a:off x="5462904" y="2154580"/>
                <a:ext cx="1265555" cy="50800"/>
              </a:xfrm>
              <a:prstGeom prst="roundRect">
                <a:avLst>
                  <a:gd name="adj" fmla="val 50000"/>
                </a:avLst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EXTBOXSTYLE_GUID" val="{446bd498-651f-45f0-ad72-793d2774b8ab}"/>
</p:tagLst>
</file>

<file path=ppt/tags/tag10.xml><?xml version="1.0" encoding="utf-8"?>
<p:tagLst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，为了演示发布的良好效果，请言简意赅的阐述您的观点。&#10;您的正文已经经简明扼要，字字珠玑，但信息却千丝万缕、错综复杂，需要用更多。"/>
  <p:tag name="KSO_WM_UNIT_NOCLEAR" val="1"/>
  <p:tag name="KSO_WM_UNIT_VALUE" val="6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ixed20201947_92*f*1"/>
  <p:tag name="KSO_WM_TEMPLATE_CATEGORY" val="mixed"/>
  <p:tag name="KSO_WM_TEMPLATE_INDEX" val="20201947"/>
  <p:tag name="KSO_WM_UNIT_LAYERLEVEL" val="1"/>
  <p:tag name="KSO_WM_TAG_VERSION" val="1.0"/>
  <p:tag name="KSO_WM_BEAUTIFY_FLAG" val="#wm#"/>
  <p:tag name="KSO_WM_UNIT_TEXTBOXSTYLE_GUID" val="{27a1d665-bc37-4d3f-a819-46e97bd8fbdb}"/>
  <p:tag name="KSO_WM_UNIT_TEXTBOXSTYLE_TEMPLATEID" val="3132664"/>
  <p:tag name="KSO_WM_UNIT_TEXTBOXSTYLE_TYPE" val="8"/>
</p:tagLst>
</file>

<file path=ppt/tags/tag11.xml><?xml version="1.0" encoding="utf-8"?>
<p:tagLst xmlns:p="http://schemas.openxmlformats.org/presentationml/2006/main">
  <p:tag name="KSO_WM_UNIT_TEXTBOXSTYLE_GUID" val="{bce9bf4b-14e1-4941-a8ba-6fd433c90c2b}"/>
</p:tagLst>
</file>

<file path=ppt/tags/tag12.xml><?xml version="1.0" encoding="utf-8"?>
<p:tagLst xmlns:p="http://schemas.openxmlformats.org/presentationml/2006/main">
  <p:tag name="KSO_WM_UNIT_TEXTBOXSTYLE_SHAPETYPE" val="1"/>
  <p:tag name="KSO_WM_UNIT_TEXTBOXSTYLE_ADJUSTLEFT" val="0_-30.14999"/>
  <p:tag name="KSO_WM_UNIT_TEXTBOXSTYLE_ADJUSTTOP" val="0_-20.3"/>
  <p:tag name="KSO_WM_UNIT_TEXTBOXSTYLE_ADJUSTWIDTH" val="100_60.30002"/>
  <p:tag name="KSO_WM_UNIT_TEXTBOXSTYLE_ADJUSTHEIGTH" val="100_40.59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941_43*i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bce9bf4b-14e1-4941-a8ba-6fd433c90c2b}"/>
</p:tagLst>
</file>

<file path=ppt/tags/tag13.xml><?xml version="1.0" encoding="utf-8"?>
<p:tagLst xmlns:p="http://schemas.openxmlformats.org/presentationml/2006/main">
  <p:tag name="KSO_WM_UNIT_TEXTBOXSTYLE_SHAPETYPE" val="1"/>
  <p:tag name="KSO_WM_UNIT_TEXTBOXSTYLE_ADJUSTLEFT" val="0_-39.29999"/>
  <p:tag name="KSO_WM_UNIT_TEXTBOXSTYLE_ADJUSTTOP" val="0_-30.7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941_43*i*2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bce9bf4b-14e1-4941-a8ba-6fd433c90c2b}"/>
</p:tagLst>
</file>

<file path=ppt/tags/tag14.xml><?xml version="1.0" encoding="utf-8"?>
<p:tagLst xmlns:p="http://schemas.openxmlformats.org/presentationml/2006/main">
  <p:tag name="KSO_WM_UNIT_TEXTBOXSTYLE_SHAPETYPE" val="1"/>
  <p:tag name="KSO_WM_UNIT_TEXTBOXSTYLE_ADJUSTLEFT" val="0_-39.29999"/>
  <p:tag name="KSO_WM_UNIT_TEXTBOXSTYLE_ADJUSTTOP" val="0_-30.7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mixed20201941_43*i*3"/>
  <p:tag name="KSO_WM_TEMPLATE_CATEGORY" val="mixed"/>
  <p:tag name="KSO_WM_TEMPLATE_INDEX" val="20201941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TEXTBOXSTYLE_SHAPETYPE" val="1"/>
  <p:tag name="KSO_WM_UNIT_TEXTBOXSTYLE_ADJUSTLEFT" val="0_-23.49998"/>
  <p:tag name="KSO_WM_UNIT_TEXTBOXSTYLE_ADJUSTTOP" val="0_-30.7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mixed20201941_43*i*4"/>
  <p:tag name="KSO_WM_TEMPLATE_CATEGORY" val="mixed"/>
  <p:tag name="KSO_WM_TEMPLATE_INDEX" val="20201941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TEXTBOXSTYLE_SHAPETYPE" val="1"/>
  <p:tag name="KSO_WM_UNIT_TEXTBOXSTYLE_ADJUSTLEFT" val="0_-39.29999"/>
  <p:tag name="KSO_WM_UNIT_TEXTBOXSTYLE_ADJUSTTOP" val="100_9.799988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5"/>
  <p:tag name="KSO_WM_UNIT_ID" val="mixed20201941_43*i*5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bce9bf4b-14e1-4941-a8ba-6fd433c90c2b}"/>
</p:tagLst>
</file>

<file path=ppt/tags/tag17.xml><?xml version="1.0" encoding="utf-8"?>
<p:tagLst xmlns:p="http://schemas.openxmlformats.org/presentationml/2006/main">
  <p:tag name="KSO_WM_UNIT_TEXTBOXSTYLE_SHAPETYPE" val="1"/>
  <p:tag name="KSO_WM_UNIT_TEXTBOXSTYLE_ADJUSTLEFT" val="0_-39.29999"/>
  <p:tag name="KSO_WM_UNIT_TEXTBOXSTYLE_ADJUSTTOP" val="100_9.799988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6"/>
  <p:tag name="KSO_WM_UNIT_ID" val="mixed20201941_43*i*6"/>
  <p:tag name="KSO_WM_TEMPLATE_CATEGORY" val="mixed"/>
  <p:tag name="KSO_WM_TEMPLATE_INDEX" val="20201941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TEXTBOXSTYLE_SHAPETYPE" val="1"/>
  <p:tag name="KSO_WM_UNIT_TEXTBOXSTYLE_ADJUSTLEFT" val="0_-23.49998"/>
  <p:tag name="KSO_WM_UNIT_TEXTBOXSTYLE_ADJUSTTOP" val="100_9.799988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7"/>
  <p:tag name="KSO_WM_UNIT_ID" val="mixed20201941_43*i*7"/>
  <p:tag name="KSO_WM_TEMPLATE_CATEGORY" val="mixed"/>
  <p:tag name="KSO_WM_TEMPLATE_INDEX" val="20201941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TEXTBOXSTYLE_SHAPETYPE" val="1"/>
  <p:tag name="KSO_WM_UNIT_TEXTBOXSTYLE_ADJUSTLEFT" val="100_4.200012"/>
  <p:tag name="KSO_WM_UNIT_TEXTBOXSTYLE_ADJUSTTOP" val="100_9.799988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8"/>
  <p:tag name="KSO_WM_UNIT_ID" val="mixed20201941_43*i*8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bce9bf4b-14e1-4941-a8ba-6fd433c90c2b}"/>
</p:tagLst>
</file>

<file path=ppt/tags/tag2.xml><?xml version="1.0" encoding="utf-8"?>
<p:tagLst xmlns:p="http://schemas.openxmlformats.org/presentationml/2006/main">
  <p:tag name="KSO_WM_UNIT_TEXTBOXSTYLE_SHAPETYPE" val="1"/>
  <p:tag name="KSO_WM_UNIT_TEXTBOXSTYLE_ADJUSTLEFT" val="0_-36.79999"/>
  <p:tag name="KSO_WM_UNIT_TEXTBOXSTYLE_ADJUSTTOP" val="0_-38.65001"/>
  <p:tag name="KSO_WM_UNIT_TEXTBOXSTYLE_ADJUSTWIDTH" val="100_73.79999"/>
  <p:tag name="KSO_WM_UNIT_TEXTBOXSTYLE_ADJUSTHEIGTH" val="100_77.3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941_12*i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446bd498-651f-45f0-ad72-793d2774b8ab}"/>
</p:tagLst>
</file>

<file path=ppt/tags/tag20.xml><?xml version="1.0" encoding="utf-8"?>
<p:tagLst xmlns:p="http://schemas.openxmlformats.org/presentationml/2006/main">
  <p:tag name="KSO_WM_UNIT_TEXTBOXSTYLE_SHAPETYPE" val="1"/>
  <p:tag name="KSO_WM_UNIT_TEXTBOXSTYLE_ADJUSTLEFT" val="100_20"/>
  <p:tag name="KSO_WM_UNIT_TEXTBOXSTYLE_ADJUSTTOP" val="100_9.799988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9"/>
  <p:tag name="KSO_WM_UNIT_ID" val="mixed20201941_43*i*9"/>
  <p:tag name="KSO_WM_TEMPLATE_CATEGORY" val="mixed"/>
  <p:tag name="KSO_WM_TEMPLATE_INDEX" val="20201941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TEXTBOXSTYLE_SHAPETYPE" val="1"/>
  <p:tag name="KSO_WM_UNIT_TEXTBOXSTYLE_ADJUSTLEFT" val="100_4.200012"/>
  <p:tag name="KSO_WM_UNIT_TEXTBOXSTYLE_ADJUSTTOP" val="100_9.799988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0"/>
  <p:tag name="KSO_WM_UNIT_ID" val="mixed20201941_43*i*10"/>
  <p:tag name="KSO_WM_TEMPLATE_CATEGORY" val="mixed"/>
  <p:tag name="KSO_WM_TEMPLATE_INDEX" val="20201941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TEXTBOXSTYLE_SHAPETYPE" val="1"/>
  <p:tag name="KSO_WM_UNIT_TEXTBOXSTYLE_ADJUSTLEFT" val="100_4.200012"/>
  <p:tag name="KSO_WM_UNIT_TEXTBOXSTYLE_ADJUSTTOP" val="0_-29.6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1"/>
  <p:tag name="KSO_WM_UNIT_ID" val="mixed20201941_43*i*1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bce9bf4b-14e1-4941-a8ba-6fd433c90c2b}"/>
</p:tagLst>
</file>

<file path=ppt/tags/tag23.xml><?xml version="1.0" encoding="utf-8"?>
<p:tagLst xmlns:p="http://schemas.openxmlformats.org/presentationml/2006/main">
  <p:tag name="KSO_WM_UNIT_TEXTBOXSTYLE_SHAPETYPE" val="1"/>
  <p:tag name="KSO_WM_UNIT_TEXTBOXSTYLE_ADJUSTLEFT" val="100_20"/>
  <p:tag name="KSO_WM_UNIT_TEXTBOXSTYLE_ADJUSTTOP" val="0_-29.6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2"/>
  <p:tag name="KSO_WM_UNIT_ID" val="mixed20201941_43*i*12"/>
  <p:tag name="KSO_WM_TEMPLATE_CATEGORY" val="mixed"/>
  <p:tag name="KSO_WM_TEMPLATE_INDEX" val="20201941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TEXTBOXSTYLE_SHAPETYPE" val="1"/>
  <p:tag name="KSO_WM_UNIT_TEXTBOXSTYLE_ADJUSTLEFT" val="100_4.200012"/>
  <p:tag name="KSO_WM_UNIT_TEXTBOXSTYLE_ADJUSTTOP" val="0_-29.6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3"/>
  <p:tag name="KSO_WM_UNIT_ID" val="mixed20201941_43*i*13"/>
  <p:tag name="KSO_WM_TEMPLATE_CATEGORY" val="mixed"/>
  <p:tag name="KSO_WM_TEMPLATE_INDEX" val="20201941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TEXTBOXSTYLE_GUID" val="{446bd498-651f-45f0-ad72-793d2774b8ab}"/>
</p:tagLst>
</file>

<file path=ppt/tags/tag26.xml><?xml version="1.0" encoding="utf-8"?>
<p:tagLst xmlns:p="http://schemas.openxmlformats.org/presentationml/2006/main">
  <p:tag name="KSO_WM_UNIT_TEXTBOXSTYLE_SHAPETYPE" val="1"/>
  <p:tag name="KSO_WM_UNIT_TEXTBOXSTYLE_ADJUSTLEFT" val="0_-36.79999"/>
  <p:tag name="KSO_WM_UNIT_TEXTBOXSTYLE_ADJUSTTOP" val="0_-38.65001"/>
  <p:tag name="KSO_WM_UNIT_TEXTBOXSTYLE_ADJUSTWIDTH" val="100_73.79999"/>
  <p:tag name="KSO_WM_UNIT_TEXTBOXSTYLE_ADJUSTHEIGTH" val="100_77.3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941_12*i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446bd498-651f-45f0-ad72-793d2774b8ab}"/>
</p:tagLst>
</file>

<file path=ppt/tags/tag27.xml><?xml version="1.0" encoding="utf-8"?>
<p:tagLst xmlns:p="http://schemas.openxmlformats.org/presentationml/2006/main">
  <p:tag name="KSO_WM_UNIT_TEXTBOXSTYLE_SHAPETYPE" val="1"/>
  <p:tag name="KSO_WM_UNIT_TEXTBOXSTYLE_ADJUSTLEFT" val="0_0"/>
  <p:tag name="KSO_WM_UNIT_TEXTBOXSTYLE_ADJUSTTOP" val="100_22.73747"/>
  <p:tag name="KSO_WM_UNIT_TEXTBOXSTYLE_ADJUSTWIDTH" val="100_0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941_12*i*2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446bd498-651f-45f0-ad72-793d2774b8ab}"/>
</p:tagLst>
</file>

<file path=ppt/tags/tag28.xml><?xml version="1.0" encoding="utf-8"?>
<p:tagLst xmlns:p="http://schemas.openxmlformats.org/presentationml/2006/main">
  <p:tag name="KSO_WM_UNIT_TEXTBOXSTYLE_SHAPETYPE" val="1"/>
  <p:tag name="KSO_WM_UNIT_TEXTBOXSTYLE_ADJUSTLEFT" val="50_-200"/>
  <p:tag name="KSO_WM_UNIT_TEXTBOXSTYLE_ADJUSTTOP" val="100_24.74998"/>
  <p:tag name="KSO_WM_UNIT_TEXTBOXSTYLE_ADJUSTWIDTH" val="100_0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mixed20201941_12*i*3"/>
  <p:tag name="KSO_WM_TEMPLATE_CATEGORY" val="mixed"/>
  <p:tag name="KSO_WM_TEMPLATE_INDEX" val="20201941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TEXTBOXSTYLE_SHAPETYPE" val="1"/>
  <p:tag name="KSO_WM_UNIT_TEXTBOXSTYLE_ADJUSTLEFT" val="50_-49.75006"/>
  <p:tag name="KSO_WM_UNIT_TEXTBOXSTYLE_ADJUSTTOP" val="100_22.73747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mixed20201941_12*i*4"/>
  <p:tag name="KSO_WM_TEMPLATE_CATEGORY" val="mixed"/>
  <p:tag name="KSO_WM_TEMPLATE_INDEX" val="20201941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TEXTBOXSTYLE_SHAPETYPE" val="1"/>
  <p:tag name="KSO_WM_UNIT_TEXTBOXSTYLE_ADJUSTLEFT" val="0_0"/>
  <p:tag name="KSO_WM_UNIT_TEXTBOXSTYLE_ADJUSTTOP" val="100_22.73747"/>
  <p:tag name="KSO_WM_UNIT_TEXTBOXSTYLE_ADJUSTWIDTH" val="100_0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941_12*i*2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446bd498-651f-45f0-ad72-793d2774b8ab}"/>
</p:tagLst>
</file>

<file path=ppt/tags/tag30.xml><?xml version="1.0" encoding="utf-8"?>
<p:tagLst xmlns:p="http://schemas.openxmlformats.org/presentationml/2006/main">
  <p:tag name="KSO_WM_UNIT_TEXTBOXSTYLE_SHAPETYPE" val="1"/>
  <p:tag name="KSO_WM_UNIT_TEXTBOXSTYLE_ADJUSTLEFT" val="0_0"/>
  <p:tag name="KSO_WM_UNIT_TEXTBOXSTYLE_ADJUSTTOP" val="0_-25"/>
  <p:tag name="KSO_WM_UNIT_TEXTBOXSTYLE_ADJUSTWIDTH" val="100_0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5"/>
  <p:tag name="KSO_WM_UNIT_ID" val="mixed20201941_12*i*5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446bd498-651f-45f0-ad72-793d2774b8ab}"/>
</p:tagLst>
</file>

<file path=ppt/tags/tag31.xml><?xml version="1.0" encoding="utf-8"?>
<p:tagLst xmlns:p="http://schemas.openxmlformats.org/presentationml/2006/main">
  <p:tag name="KSO_WM_UNIT_TEXTBOXSTYLE_SHAPETYPE" val="1"/>
  <p:tag name="KSO_WM_UNIT_TEXTBOXSTYLE_ADJUSTLEFT" val="50_-200"/>
  <p:tag name="KSO_WM_UNIT_TEXTBOXSTYLE_ADJUSTTOP" val="0_-23"/>
  <p:tag name="KSO_WM_UNIT_TEXTBOXSTYLE_ADJUSTWIDTH" val="100_0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6"/>
  <p:tag name="KSO_WM_UNIT_ID" val="mixed20201941_12*i*6"/>
  <p:tag name="KSO_WM_TEMPLATE_CATEGORY" val="mixed"/>
  <p:tag name="KSO_WM_TEMPLATE_INDEX" val="20201941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TEXTBOXSTYLE_SHAPETYPE" val="1"/>
  <p:tag name="KSO_WM_UNIT_TEXTBOXSTYLE_ADJUSTLEFT" val="50_-49.75006"/>
  <p:tag name="KSO_WM_UNIT_TEXTBOXSTYLE_ADJUSTTOP" val="0_-25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7"/>
  <p:tag name="KSO_WM_UNIT_ID" val="mixed20201941_12*i*7"/>
  <p:tag name="KSO_WM_TEMPLATE_CATEGORY" val="mixed"/>
  <p:tag name="KSO_WM_TEMPLATE_INDEX" val="20201941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TEXTBOXSTYLE_SHAPETYPE" val="1"/>
  <p:tag name="KSO_WM_UNIT_TEXTBOXSTYLE_ADJUSTLEFT" val="50_-200"/>
  <p:tag name="KSO_WM_UNIT_TEXTBOXSTYLE_ADJUSTTOP" val="100_24.74998"/>
  <p:tag name="KSO_WM_UNIT_TEXTBOXSTYLE_ADJUSTWIDTH" val="100_0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3"/>
  <p:tag name="KSO_WM_UNIT_ID" val="mixed20201941_12*i*3"/>
  <p:tag name="KSO_WM_TEMPLATE_CATEGORY" val="mixed"/>
  <p:tag name="KSO_WM_TEMPLATE_INDEX" val="20201941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TEXTBOXSTYLE_SHAPETYPE" val="1"/>
  <p:tag name="KSO_WM_UNIT_TEXTBOXSTYLE_ADJUSTLEFT" val="50_-49.75006"/>
  <p:tag name="KSO_WM_UNIT_TEXTBOXSTYLE_ADJUSTTOP" val="100_22.73747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4"/>
  <p:tag name="KSO_WM_UNIT_ID" val="mixed20201941_12*i*4"/>
  <p:tag name="KSO_WM_TEMPLATE_CATEGORY" val="mixed"/>
  <p:tag name="KSO_WM_TEMPLATE_INDEX" val="20201941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TEXTBOXSTYLE_SHAPETYPE" val="1"/>
  <p:tag name="KSO_WM_UNIT_TEXTBOXSTYLE_ADJUSTLEFT" val="0_0"/>
  <p:tag name="KSO_WM_UNIT_TEXTBOXSTYLE_ADJUSTTOP" val="0_-25"/>
  <p:tag name="KSO_WM_UNIT_TEXTBOXSTYLE_ADJUSTWIDTH" val="100_0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5"/>
  <p:tag name="KSO_WM_UNIT_ID" val="mixed20201941_12*i*5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446bd498-651f-45f0-ad72-793d2774b8ab}"/>
</p:tagLst>
</file>

<file path=ppt/tags/tag7.xml><?xml version="1.0" encoding="utf-8"?>
<p:tagLst xmlns:p="http://schemas.openxmlformats.org/presentationml/2006/main">
  <p:tag name="KSO_WM_UNIT_TEXTBOXSTYLE_SHAPETYPE" val="1"/>
  <p:tag name="KSO_WM_UNIT_TEXTBOXSTYLE_ADJUSTLEFT" val="50_-200"/>
  <p:tag name="KSO_WM_UNIT_TEXTBOXSTYLE_ADJUSTTOP" val="0_-23"/>
  <p:tag name="KSO_WM_UNIT_TEXTBOXSTYLE_ADJUSTWIDTH" val="100_0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6"/>
  <p:tag name="KSO_WM_UNIT_ID" val="mixed20201941_12*i*6"/>
  <p:tag name="KSO_WM_TEMPLATE_CATEGORY" val="mixed"/>
  <p:tag name="KSO_WM_TEMPLATE_INDEX" val="20201941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TEXTBOXSTYLE_SHAPETYPE" val="1"/>
  <p:tag name="KSO_WM_UNIT_TEXTBOXSTYLE_ADJUSTLEFT" val="50_-49.75006"/>
  <p:tag name="KSO_WM_UNIT_TEXTBOXSTYLE_ADJUSTTOP" val="0_-25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7"/>
  <p:tag name="KSO_WM_UNIT_ID" val="mixed20201941_12*i*7"/>
  <p:tag name="KSO_WM_TEMPLATE_CATEGORY" val="mixed"/>
  <p:tag name="KSO_WM_TEMPLATE_INDEX" val="20201941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，为了演示发布的良好效果，请言简意赅的阐述您的观点。&#10;您的正文已经经简明扼要，字字珠玑，但信息却千丝万缕、错综复杂，需要用更多的文字来表述；但请您尽可能提炼思想的精髓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ixed20201941_12*f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446bd498-651f-45f0-ad72-793d2774b8ab}"/>
  <p:tag name="KSO_WM_UNIT_TEXTBOXSTYLE_TEMPLATEID" val="3135202"/>
  <p:tag name="KSO_WM_UNIT_TEXTBOXSTYLE_TYPE" val="8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06</Words>
  <Application>WPS 演示</Application>
  <PresentationFormat>宽屏</PresentationFormat>
  <Paragraphs>55</Paragraphs>
  <Slides>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29" baseType="lpstr">
      <vt:lpstr>Arial</vt:lpstr>
      <vt:lpstr>宋体</vt:lpstr>
      <vt:lpstr>Wingdings</vt:lpstr>
      <vt:lpstr>微软雅黑</vt:lpstr>
      <vt:lpstr>华文仿宋</vt:lpstr>
      <vt:lpstr>仿宋</vt:lpstr>
      <vt:lpstr>创艺简标宋</vt:lpstr>
      <vt:lpstr>方正粗黑宋简体</vt:lpstr>
      <vt:lpstr>Arial Unicode MS</vt:lpstr>
      <vt:lpstr>Ebrima</vt:lpstr>
      <vt:lpstr>Segoe UI</vt:lpstr>
      <vt:lpstr>Wingdings</vt:lpstr>
      <vt:lpstr>Times New Roman</vt:lpstr>
      <vt:lpstr>Calibri</vt:lpstr>
      <vt:lpstr>黑体</vt:lpstr>
      <vt:lpstr>Arial Unicode MS</vt:lpstr>
      <vt:lpstr>Calibri Light</vt:lpstr>
      <vt:lpstr>等线</vt:lpstr>
      <vt:lpstr>Office 主题</vt:lpstr>
      <vt:lpstr>1_Office 主题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ell</dc:creator>
  <cp:lastModifiedBy>梵高的左耳</cp:lastModifiedBy>
  <cp:revision>127</cp:revision>
  <dcterms:created xsi:type="dcterms:W3CDTF">2021-03-03T08:16:00Z</dcterms:created>
  <dcterms:modified xsi:type="dcterms:W3CDTF">2021-06-25T08:12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SaveFontToCloudKey">
    <vt:lpwstr>258132207_btnclosed</vt:lpwstr>
  </property>
  <property fmtid="{D5CDD505-2E9C-101B-9397-08002B2CF9AE}" pid="3" name="ICV">
    <vt:lpwstr>365FF667CC464F539236A86CF1ECF7D1</vt:lpwstr>
  </property>
  <property fmtid="{D5CDD505-2E9C-101B-9397-08002B2CF9AE}" pid="4" name="KSOProductBuildVer">
    <vt:lpwstr>2052-11.1.0.10577</vt:lpwstr>
  </property>
</Properties>
</file>